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D2207" w:rsidRDefault="005D2207" w:rsidP="00F5292E">
      <w:pPr>
        <w:pStyle w:val="NoSpacing"/>
        <w:tabs>
          <w:tab w:val="left" w:pos="450"/>
        </w:tabs>
        <w:spacing w:line="480" w:lineRule="auto"/>
        <w:ind w:left="720" w:hanging="450"/>
        <w:rPr>
          <w:rFonts w:ascii="Times New Roman" w:hAnsi="Times New Roman"/>
          <w:b/>
          <w:sz w:val="24"/>
          <w:szCs w:val="24"/>
        </w:rPr>
      </w:pPr>
      <w:r>
        <w:rPr>
          <w:rFonts w:ascii="Times New Roman" w:hAnsi="Times New Roman"/>
          <w:b/>
          <w:sz w:val="24"/>
          <w:szCs w:val="24"/>
        </w:rPr>
        <w:t>NAME: ………………………………………………CLASS:….…</w:t>
      </w:r>
      <w:r w:rsidR="007E4FFC">
        <w:rPr>
          <w:rFonts w:ascii="Times New Roman" w:hAnsi="Times New Roman"/>
          <w:b/>
          <w:sz w:val="24"/>
          <w:szCs w:val="24"/>
        </w:rPr>
        <w:t>…………</w:t>
      </w:r>
      <w:r w:rsidR="007E4FFC">
        <w:rPr>
          <w:rFonts w:ascii="Times New Roman" w:hAnsi="Times New Roman"/>
          <w:b/>
          <w:sz w:val="24"/>
          <w:szCs w:val="24"/>
        </w:rPr>
        <w:tab/>
      </w:r>
      <w:r>
        <w:rPr>
          <w:rFonts w:ascii="Times New Roman" w:hAnsi="Times New Roman"/>
          <w:b/>
          <w:sz w:val="24"/>
          <w:szCs w:val="24"/>
        </w:rPr>
        <w:t>ADM NO:…………</w:t>
      </w:r>
    </w:p>
    <w:p w:rsidR="005D2207" w:rsidRDefault="005D2207" w:rsidP="00F5292E">
      <w:pPr>
        <w:pStyle w:val="NoSpacing"/>
        <w:tabs>
          <w:tab w:val="left" w:pos="450"/>
        </w:tabs>
        <w:spacing w:line="480" w:lineRule="auto"/>
        <w:ind w:left="720" w:hanging="450"/>
        <w:rPr>
          <w:rFonts w:ascii="Times New Roman" w:hAnsi="Times New Roman"/>
          <w:b/>
          <w:sz w:val="24"/>
          <w:szCs w:val="24"/>
        </w:rPr>
      </w:pPr>
      <w:r>
        <w:rPr>
          <w:rFonts w:ascii="Times New Roman" w:hAnsi="Times New Roman"/>
          <w:b/>
          <w:sz w:val="24"/>
          <w:szCs w:val="24"/>
        </w:rPr>
        <w:t>SIGNATURE:…………………………………</w:t>
      </w:r>
      <w:r w:rsidR="007E4FFC">
        <w:rPr>
          <w:rFonts w:ascii="Times New Roman" w:hAnsi="Times New Roman"/>
          <w:b/>
          <w:sz w:val="24"/>
          <w:szCs w:val="24"/>
        </w:rPr>
        <w:tab/>
      </w:r>
      <w:r w:rsidR="007E4FFC">
        <w:rPr>
          <w:rFonts w:ascii="Times New Roman" w:hAnsi="Times New Roman"/>
          <w:b/>
          <w:sz w:val="24"/>
          <w:szCs w:val="24"/>
        </w:rPr>
        <w:tab/>
      </w:r>
      <w:r w:rsidR="007E4FFC">
        <w:rPr>
          <w:rFonts w:ascii="Times New Roman" w:hAnsi="Times New Roman"/>
          <w:b/>
          <w:sz w:val="24"/>
          <w:szCs w:val="24"/>
        </w:rPr>
        <w:tab/>
      </w:r>
      <w:r w:rsidR="007E4FFC">
        <w:rPr>
          <w:rFonts w:ascii="Times New Roman" w:hAnsi="Times New Roman"/>
          <w:b/>
          <w:sz w:val="24"/>
          <w:szCs w:val="24"/>
        </w:rPr>
        <w:tab/>
      </w:r>
      <w:r>
        <w:rPr>
          <w:rFonts w:ascii="Times New Roman" w:hAnsi="Times New Roman"/>
          <w:b/>
          <w:sz w:val="24"/>
          <w:szCs w:val="24"/>
        </w:rPr>
        <w:t>DATE:…………………………</w:t>
      </w:r>
    </w:p>
    <w:p w:rsidR="005D2207" w:rsidRDefault="005D2207" w:rsidP="00F5292E">
      <w:pPr>
        <w:pStyle w:val="NoSpacing"/>
        <w:tabs>
          <w:tab w:val="left" w:pos="450"/>
        </w:tabs>
        <w:ind w:left="720" w:hanging="450"/>
        <w:rPr>
          <w:rFonts w:ascii="Times New Roman" w:hAnsi="Times New Roman"/>
          <w:b/>
          <w:sz w:val="24"/>
          <w:szCs w:val="24"/>
        </w:rPr>
      </w:pPr>
      <w:r>
        <w:rPr>
          <w:rFonts w:ascii="Times New Roman" w:hAnsi="Times New Roman"/>
          <w:b/>
          <w:sz w:val="24"/>
          <w:szCs w:val="24"/>
        </w:rPr>
        <w:t>232/2</w:t>
      </w:r>
    </w:p>
    <w:p w:rsidR="005D2207" w:rsidRDefault="005D2207" w:rsidP="00F5292E">
      <w:pPr>
        <w:pStyle w:val="NoSpacing"/>
        <w:tabs>
          <w:tab w:val="left" w:pos="450"/>
        </w:tabs>
        <w:ind w:left="720" w:hanging="450"/>
        <w:rPr>
          <w:rFonts w:ascii="Times New Roman" w:hAnsi="Times New Roman"/>
          <w:b/>
          <w:sz w:val="24"/>
          <w:szCs w:val="24"/>
        </w:rPr>
      </w:pPr>
      <w:r>
        <w:rPr>
          <w:rFonts w:ascii="Times New Roman" w:hAnsi="Times New Roman"/>
          <w:b/>
          <w:sz w:val="24"/>
          <w:szCs w:val="24"/>
        </w:rPr>
        <w:t>PHYSICS</w:t>
      </w:r>
    </w:p>
    <w:p w:rsidR="005D2207" w:rsidRDefault="005D2207" w:rsidP="00F5292E">
      <w:pPr>
        <w:pStyle w:val="NoSpacing"/>
        <w:tabs>
          <w:tab w:val="left" w:pos="450"/>
        </w:tabs>
        <w:ind w:left="720" w:hanging="450"/>
        <w:rPr>
          <w:rFonts w:ascii="Times New Roman" w:hAnsi="Times New Roman"/>
          <w:b/>
          <w:sz w:val="24"/>
          <w:szCs w:val="24"/>
        </w:rPr>
      </w:pPr>
      <w:r>
        <w:rPr>
          <w:rFonts w:ascii="Times New Roman" w:hAnsi="Times New Roman"/>
          <w:b/>
          <w:sz w:val="24"/>
          <w:szCs w:val="24"/>
        </w:rPr>
        <w:t>PAPER 2</w:t>
      </w:r>
    </w:p>
    <w:p w:rsidR="005D2207" w:rsidRDefault="00F83DB2" w:rsidP="00F5292E">
      <w:pPr>
        <w:pStyle w:val="NoSpacing"/>
        <w:tabs>
          <w:tab w:val="left" w:pos="450"/>
        </w:tabs>
        <w:ind w:left="720" w:hanging="450"/>
        <w:rPr>
          <w:rFonts w:ascii="Times New Roman" w:hAnsi="Times New Roman"/>
          <w:b/>
          <w:sz w:val="24"/>
          <w:szCs w:val="24"/>
        </w:rPr>
      </w:pPr>
      <w:r>
        <w:rPr>
          <w:rFonts w:ascii="Times New Roman" w:hAnsi="Times New Roman"/>
          <w:b/>
          <w:sz w:val="24"/>
          <w:szCs w:val="24"/>
        </w:rPr>
        <w:t>MARCH 2020</w:t>
      </w:r>
    </w:p>
    <w:p w:rsidR="005D2207" w:rsidRDefault="005D2207" w:rsidP="00F5292E">
      <w:pPr>
        <w:pStyle w:val="NoSpacing"/>
        <w:tabs>
          <w:tab w:val="left" w:pos="450"/>
        </w:tabs>
        <w:ind w:left="720" w:hanging="450"/>
        <w:rPr>
          <w:rFonts w:ascii="Times New Roman" w:hAnsi="Times New Roman"/>
          <w:b/>
          <w:sz w:val="24"/>
          <w:szCs w:val="24"/>
        </w:rPr>
      </w:pPr>
    </w:p>
    <w:p w:rsidR="005D2207" w:rsidRDefault="005D2207" w:rsidP="00F5292E">
      <w:pPr>
        <w:pStyle w:val="NoSpacing"/>
        <w:tabs>
          <w:tab w:val="left" w:pos="450"/>
        </w:tabs>
        <w:ind w:left="720" w:hanging="450"/>
        <w:rPr>
          <w:rFonts w:ascii="Times New Roman" w:hAnsi="Times New Roman"/>
          <w:b/>
          <w:sz w:val="24"/>
          <w:szCs w:val="24"/>
        </w:rPr>
      </w:pPr>
    </w:p>
    <w:p w:rsidR="005D2207" w:rsidRDefault="005D2207" w:rsidP="00F5292E">
      <w:pPr>
        <w:pStyle w:val="NoSpacing"/>
        <w:tabs>
          <w:tab w:val="left" w:pos="450"/>
        </w:tabs>
        <w:ind w:left="720" w:hanging="450"/>
        <w:rPr>
          <w:rFonts w:ascii="Times New Roman" w:hAnsi="Times New Roman"/>
          <w:b/>
          <w:sz w:val="24"/>
          <w:szCs w:val="24"/>
        </w:rPr>
      </w:pPr>
    </w:p>
    <w:p w:rsidR="005D2207" w:rsidRPr="009E64DC" w:rsidRDefault="00181886" w:rsidP="00F5292E">
      <w:pPr>
        <w:pStyle w:val="NoSpacing"/>
        <w:tabs>
          <w:tab w:val="left" w:pos="450"/>
        </w:tabs>
        <w:ind w:left="720" w:hanging="450"/>
        <w:jc w:val="center"/>
        <w:rPr>
          <w:rFonts w:ascii="Times New Roman" w:hAnsi="Times New Roman"/>
          <w:b/>
          <w:sz w:val="32"/>
          <w:szCs w:val="32"/>
        </w:rPr>
      </w:pPr>
      <w:r>
        <w:rPr>
          <w:rFonts w:ascii="Times New Roman" w:hAnsi="Times New Roman"/>
          <w:b/>
          <w:sz w:val="32"/>
          <w:szCs w:val="32"/>
        </w:rPr>
        <w:t xml:space="preserve"> MAGS</w:t>
      </w:r>
      <w:bookmarkStart w:id="0" w:name="_GoBack"/>
      <w:bookmarkEnd w:id="0"/>
      <w:r w:rsidR="005D2207">
        <w:rPr>
          <w:rFonts w:ascii="Times New Roman" w:hAnsi="Times New Roman"/>
          <w:b/>
          <w:sz w:val="32"/>
          <w:szCs w:val="32"/>
        </w:rPr>
        <w:t xml:space="preserve"> </w:t>
      </w:r>
      <w:r w:rsidR="00F83DB2">
        <w:rPr>
          <w:rFonts w:ascii="Times New Roman" w:hAnsi="Times New Roman"/>
          <w:b/>
          <w:sz w:val="32"/>
          <w:szCs w:val="32"/>
        </w:rPr>
        <w:t>2 CYCLE</w:t>
      </w:r>
      <w:r w:rsidR="005D2207">
        <w:rPr>
          <w:rFonts w:ascii="Times New Roman" w:hAnsi="Times New Roman"/>
          <w:b/>
          <w:sz w:val="32"/>
          <w:szCs w:val="32"/>
        </w:rPr>
        <w:t xml:space="preserve"> 7 EXAMINATIONS - 20</w:t>
      </w:r>
      <w:r w:rsidR="003E10EC">
        <w:rPr>
          <w:rFonts w:ascii="Times New Roman" w:hAnsi="Times New Roman"/>
          <w:b/>
          <w:sz w:val="32"/>
          <w:szCs w:val="32"/>
        </w:rPr>
        <w:t>20</w:t>
      </w:r>
    </w:p>
    <w:p w:rsidR="005D2207" w:rsidRDefault="005D2207" w:rsidP="00F5292E">
      <w:pPr>
        <w:pStyle w:val="NoSpacing"/>
        <w:tabs>
          <w:tab w:val="left" w:pos="450"/>
        </w:tabs>
        <w:ind w:left="720" w:hanging="450"/>
        <w:jc w:val="center"/>
        <w:rPr>
          <w:rFonts w:ascii="Times New Roman" w:hAnsi="Times New Roman"/>
          <w:b/>
          <w:sz w:val="24"/>
          <w:szCs w:val="24"/>
        </w:rPr>
      </w:pPr>
      <w:r>
        <w:rPr>
          <w:rFonts w:ascii="Times New Roman" w:hAnsi="Times New Roman"/>
          <w:b/>
          <w:sz w:val="24"/>
          <w:szCs w:val="24"/>
        </w:rPr>
        <w:t xml:space="preserve">The </w:t>
      </w:r>
      <w:smartTag w:uri="urn:schemas-microsoft-com:office:smarttags" w:element="country-region">
        <w:smartTag w:uri="urn:schemas-microsoft-com:office:smarttags" w:element="place">
          <w:r>
            <w:rPr>
              <w:rFonts w:ascii="Times New Roman" w:hAnsi="Times New Roman"/>
              <w:b/>
              <w:sz w:val="24"/>
              <w:szCs w:val="24"/>
            </w:rPr>
            <w:t>Kenya</w:t>
          </w:r>
        </w:smartTag>
      </w:smartTag>
      <w:r>
        <w:rPr>
          <w:rFonts w:ascii="Times New Roman" w:hAnsi="Times New Roman"/>
          <w:b/>
          <w:sz w:val="24"/>
          <w:szCs w:val="24"/>
        </w:rPr>
        <w:t xml:space="preserve"> Certificate of Secondary Education</w:t>
      </w:r>
    </w:p>
    <w:p w:rsidR="005D2207" w:rsidRDefault="005D2207" w:rsidP="00F5292E">
      <w:pPr>
        <w:pStyle w:val="NoSpacing"/>
        <w:tabs>
          <w:tab w:val="left" w:pos="450"/>
        </w:tabs>
        <w:ind w:left="720" w:hanging="450"/>
        <w:jc w:val="center"/>
        <w:rPr>
          <w:rFonts w:ascii="Times New Roman" w:hAnsi="Times New Roman"/>
          <w:b/>
          <w:sz w:val="24"/>
          <w:szCs w:val="24"/>
        </w:rPr>
      </w:pPr>
      <w:r>
        <w:rPr>
          <w:rFonts w:ascii="Times New Roman" w:hAnsi="Times New Roman"/>
          <w:b/>
          <w:sz w:val="24"/>
          <w:szCs w:val="24"/>
        </w:rPr>
        <w:t>Physics Paper 2</w:t>
      </w:r>
    </w:p>
    <w:p w:rsidR="005D2207" w:rsidRDefault="005D2207" w:rsidP="00F5292E">
      <w:pPr>
        <w:pStyle w:val="NoSpacing"/>
        <w:tabs>
          <w:tab w:val="left" w:pos="450"/>
        </w:tabs>
        <w:ind w:left="720" w:hanging="450"/>
        <w:rPr>
          <w:rFonts w:ascii="Times New Roman" w:hAnsi="Times New Roman"/>
          <w:b/>
          <w:sz w:val="24"/>
          <w:szCs w:val="24"/>
        </w:rPr>
      </w:pPr>
    </w:p>
    <w:p w:rsidR="005D2207" w:rsidRDefault="005D2207" w:rsidP="00F5292E">
      <w:pPr>
        <w:pStyle w:val="NoSpacing"/>
        <w:tabs>
          <w:tab w:val="left" w:pos="450"/>
        </w:tabs>
        <w:ind w:left="720" w:hanging="450"/>
        <w:rPr>
          <w:rFonts w:ascii="Times New Roman" w:hAnsi="Times New Roman"/>
          <w:b/>
          <w:sz w:val="24"/>
          <w:szCs w:val="24"/>
        </w:rPr>
      </w:pPr>
    </w:p>
    <w:p w:rsidR="005D2207" w:rsidRDefault="005D2207" w:rsidP="00F5292E">
      <w:pPr>
        <w:pStyle w:val="NoSpacing"/>
        <w:tabs>
          <w:tab w:val="left" w:pos="450"/>
        </w:tabs>
        <w:ind w:left="720" w:hanging="450"/>
        <w:rPr>
          <w:rFonts w:ascii="Times New Roman" w:hAnsi="Times New Roman"/>
          <w:b/>
          <w:sz w:val="24"/>
          <w:szCs w:val="24"/>
          <w:u w:val="single"/>
        </w:rPr>
      </w:pPr>
      <w:r w:rsidRPr="00492262">
        <w:rPr>
          <w:rFonts w:ascii="Times New Roman" w:hAnsi="Times New Roman"/>
          <w:b/>
          <w:sz w:val="24"/>
          <w:szCs w:val="24"/>
          <w:u w:val="single"/>
        </w:rPr>
        <w:t>Instructions to candidates</w:t>
      </w:r>
    </w:p>
    <w:p w:rsidR="005D2207" w:rsidRPr="00492262" w:rsidRDefault="005D2207" w:rsidP="00F5292E">
      <w:pPr>
        <w:pStyle w:val="NoSpacing"/>
        <w:tabs>
          <w:tab w:val="left" w:pos="450"/>
        </w:tabs>
        <w:ind w:left="720" w:hanging="450"/>
        <w:rPr>
          <w:rFonts w:ascii="Times New Roman" w:hAnsi="Times New Roman"/>
          <w:b/>
          <w:sz w:val="24"/>
          <w:szCs w:val="24"/>
          <w:u w:val="single"/>
        </w:rPr>
      </w:pPr>
    </w:p>
    <w:p w:rsidR="005D2207" w:rsidRPr="00894760" w:rsidRDefault="005D2207" w:rsidP="00F5292E">
      <w:pPr>
        <w:pStyle w:val="NoSpacing"/>
        <w:numPr>
          <w:ilvl w:val="0"/>
          <w:numId w:val="7"/>
        </w:numPr>
        <w:tabs>
          <w:tab w:val="left" w:pos="450"/>
        </w:tabs>
        <w:ind w:hanging="450"/>
        <w:rPr>
          <w:rFonts w:ascii="Times New Roman" w:hAnsi="Times New Roman"/>
          <w:b/>
          <w:i/>
          <w:sz w:val="24"/>
          <w:szCs w:val="24"/>
        </w:rPr>
      </w:pPr>
      <w:r w:rsidRPr="00894760">
        <w:rPr>
          <w:rFonts w:ascii="Times New Roman" w:hAnsi="Times New Roman"/>
          <w:b/>
          <w:i/>
          <w:sz w:val="24"/>
          <w:szCs w:val="24"/>
        </w:rPr>
        <w:t>This paper consists of two sections A and B.</w:t>
      </w:r>
    </w:p>
    <w:p w:rsidR="005D2207" w:rsidRPr="00894760" w:rsidRDefault="005D2207" w:rsidP="00F5292E">
      <w:pPr>
        <w:pStyle w:val="NoSpacing"/>
        <w:numPr>
          <w:ilvl w:val="0"/>
          <w:numId w:val="7"/>
        </w:numPr>
        <w:tabs>
          <w:tab w:val="left" w:pos="450"/>
        </w:tabs>
        <w:ind w:hanging="450"/>
        <w:rPr>
          <w:rFonts w:ascii="Times New Roman" w:hAnsi="Times New Roman"/>
          <w:b/>
          <w:i/>
          <w:sz w:val="24"/>
          <w:szCs w:val="24"/>
        </w:rPr>
      </w:pPr>
      <w:r w:rsidRPr="00894760">
        <w:rPr>
          <w:rFonts w:ascii="Times New Roman" w:hAnsi="Times New Roman"/>
          <w:b/>
          <w:i/>
          <w:sz w:val="24"/>
          <w:szCs w:val="24"/>
        </w:rPr>
        <w:t>Answer all the questions in the two sections in the spaces provided after each question</w:t>
      </w:r>
    </w:p>
    <w:p w:rsidR="005D2207" w:rsidRPr="00894760" w:rsidRDefault="005D2207" w:rsidP="00F5292E">
      <w:pPr>
        <w:pStyle w:val="NoSpacing"/>
        <w:numPr>
          <w:ilvl w:val="0"/>
          <w:numId w:val="7"/>
        </w:numPr>
        <w:tabs>
          <w:tab w:val="left" w:pos="450"/>
        </w:tabs>
        <w:ind w:hanging="450"/>
        <w:rPr>
          <w:rFonts w:ascii="Times New Roman" w:hAnsi="Times New Roman"/>
          <w:b/>
          <w:i/>
          <w:sz w:val="24"/>
          <w:szCs w:val="24"/>
        </w:rPr>
      </w:pPr>
      <w:r w:rsidRPr="00894760">
        <w:rPr>
          <w:rFonts w:ascii="Times New Roman" w:hAnsi="Times New Roman"/>
          <w:b/>
          <w:i/>
          <w:sz w:val="24"/>
          <w:szCs w:val="24"/>
        </w:rPr>
        <w:t>All working must be clearly shown.</w:t>
      </w:r>
    </w:p>
    <w:p w:rsidR="005D2207" w:rsidRPr="00894760" w:rsidRDefault="005D2207" w:rsidP="00F5292E">
      <w:pPr>
        <w:pStyle w:val="NoSpacing"/>
        <w:numPr>
          <w:ilvl w:val="0"/>
          <w:numId w:val="7"/>
        </w:numPr>
        <w:tabs>
          <w:tab w:val="left" w:pos="450"/>
        </w:tabs>
        <w:ind w:hanging="450"/>
        <w:rPr>
          <w:rFonts w:ascii="Times New Roman" w:hAnsi="Times New Roman"/>
          <w:b/>
          <w:i/>
          <w:sz w:val="24"/>
          <w:szCs w:val="24"/>
        </w:rPr>
      </w:pPr>
      <w:r w:rsidRPr="00894760">
        <w:rPr>
          <w:rFonts w:ascii="Times New Roman" w:hAnsi="Times New Roman"/>
          <w:b/>
          <w:i/>
          <w:sz w:val="24"/>
          <w:szCs w:val="24"/>
        </w:rPr>
        <w:t>Electronic calculators, mathematical tables may be used.</w:t>
      </w:r>
    </w:p>
    <w:p w:rsidR="005D2207" w:rsidRPr="00894760" w:rsidRDefault="005D2207" w:rsidP="00F5292E">
      <w:pPr>
        <w:pStyle w:val="NoSpacing"/>
        <w:numPr>
          <w:ilvl w:val="0"/>
          <w:numId w:val="7"/>
        </w:numPr>
        <w:tabs>
          <w:tab w:val="left" w:pos="450"/>
        </w:tabs>
        <w:ind w:hanging="450"/>
        <w:rPr>
          <w:rFonts w:ascii="Times New Roman" w:hAnsi="Times New Roman"/>
          <w:b/>
          <w:i/>
          <w:sz w:val="24"/>
          <w:szCs w:val="24"/>
        </w:rPr>
      </w:pPr>
      <w:r w:rsidRPr="00894760">
        <w:rPr>
          <w:rFonts w:ascii="Times New Roman" w:hAnsi="Times New Roman"/>
          <w:b/>
          <w:i/>
          <w:sz w:val="24"/>
          <w:szCs w:val="24"/>
        </w:rPr>
        <w:t>All numerical answers should be expressed in the decimal notations.</w:t>
      </w:r>
    </w:p>
    <w:p w:rsidR="005D2207" w:rsidRPr="00894760" w:rsidRDefault="005D2207" w:rsidP="00F5292E">
      <w:pPr>
        <w:pStyle w:val="NoSpacing"/>
        <w:tabs>
          <w:tab w:val="left" w:pos="450"/>
        </w:tabs>
        <w:ind w:left="720" w:hanging="450"/>
        <w:rPr>
          <w:rFonts w:ascii="Times New Roman" w:hAnsi="Times New Roman"/>
          <w:b/>
          <w:i/>
          <w:sz w:val="24"/>
          <w:szCs w:val="24"/>
        </w:rPr>
      </w:pPr>
    </w:p>
    <w:p w:rsidR="005D2207" w:rsidRDefault="005D2207" w:rsidP="00F5292E">
      <w:pPr>
        <w:pStyle w:val="NoSpacing"/>
        <w:tabs>
          <w:tab w:val="left" w:pos="450"/>
        </w:tabs>
        <w:ind w:left="720" w:hanging="450"/>
        <w:rPr>
          <w:rFonts w:ascii="Times New Roman" w:hAnsi="Times New Roman"/>
          <w:b/>
          <w:sz w:val="24"/>
          <w:szCs w:val="24"/>
        </w:rPr>
      </w:pPr>
    </w:p>
    <w:p w:rsidR="005D2207" w:rsidRDefault="005D2207" w:rsidP="00F5292E">
      <w:pPr>
        <w:pStyle w:val="NoSpacing"/>
        <w:tabs>
          <w:tab w:val="left" w:pos="450"/>
        </w:tabs>
        <w:ind w:left="720" w:hanging="450"/>
        <w:rPr>
          <w:rFonts w:ascii="Times New Roman" w:hAnsi="Times New Roman"/>
          <w:b/>
          <w:sz w:val="24"/>
          <w:szCs w:val="24"/>
        </w:rPr>
      </w:pPr>
    </w:p>
    <w:p w:rsidR="005D2207" w:rsidRDefault="005D2207" w:rsidP="00F5292E">
      <w:pPr>
        <w:pStyle w:val="NoSpacing"/>
        <w:tabs>
          <w:tab w:val="left" w:pos="450"/>
        </w:tabs>
        <w:ind w:left="720" w:hanging="450"/>
        <w:rPr>
          <w:rFonts w:ascii="Times New Roman" w:hAnsi="Times New Roman"/>
          <w:b/>
          <w:sz w:val="24"/>
          <w:szCs w:val="24"/>
        </w:rPr>
      </w:pPr>
    </w:p>
    <w:tbl>
      <w:tblPr>
        <w:tblW w:w="0" w:type="auto"/>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65"/>
        <w:gridCol w:w="1928"/>
        <w:gridCol w:w="1928"/>
        <w:gridCol w:w="2153"/>
      </w:tblGrid>
      <w:tr w:rsidR="005D2207" w:rsidRPr="005C19DA" w:rsidTr="00FC11C4">
        <w:trPr>
          <w:trHeight w:val="979"/>
        </w:trPr>
        <w:tc>
          <w:tcPr>
            <w:tcW w:w="1665" w:type="dxa"/>
          </w:tcPr>
          <w:p w:rsidR="005D2207" w:rsidRPr="005C19DA" w:rsidRDefault="005D2207" w:rsidP="00F5292E">
            <w:pPr>
              <w:pStyle w:val="NoSpacing"/>
              <w:tabs>
                <w:tab w:val="left" w:pos="450"/>
              </w:tabs>
              <w:spacing w:line="360" w:lineRule="auto"/>
              <w:ind w:left="720" w:hanging="450"/>
              <w:jc w:val="center"/>
              <w:rPr>
                <w:rFonts w:ascii="Times New Roman" w:hAnsi="Times New Roman"/>
                <w:b/>
                <w:sz w:val="24"/>
                <w:szCs w:val="24"/>
              </w:rPr>
            </w:pPr>
            <w:r w:rsidRPr="005C19DA">
              <w:rPr>
                <w:rFonts w:ascii="Times New Roman" w:hAnsi="Times New Roman"/>
                <w:b/>
                <w:sz w:val="24"/>
                <w:szCs w:val="24"/>
              </w:rPr>
              <w:t>SECTION</w:t>
            </w:r>
          </w:p>
        </w:tc>
        <w:tc>
          <w:tcPr>
            <w:tcW w:w="1928" w:type="dxa"/>
          </w:tcPr>
          <w:p w:rsidR="005D2207" w:rsidRPr="005C19DA" w:rsidRDefault="005D2207" w:rsidP="00F5292E">
            <w:pPr>
              <w:pStyle w:val="NoSpacing"/>
              <w:tabs>
                <w:tab w:val="left" w:pos="450"/>
              </w:tabs>
              <w:spacing w:line="360" w:lineRule="auto"/>
              <w:ind w:left="720" w:hanging="450"/>
              <w:jc w:val="center"/>
              <w:rPr>
                <w:rFonts w:ascii="Times New Roman" w:hAnsi="Times New Roman"/>
                <w:b/>
                <w:sz w:val="24"/>
                <w:szCs w:val="24"/>
              </w:rPr>
            </w:pPr>
            <w:r w:rsidRPr="005C19DA">
              <w:rPr>
                <w:rFonts w:ascii="Times New Roman" w:hAnsi="Times New Roman"/>
                <w:b/>
                <w:sz w:val="24"/>
                <w:szCs w:val="24"/>
              </w:rPr>
              <w:t>QUESTION</w:t>
            </w:r>
          </w:p>
        </w:tc>
        <w:tc>
          <w:tcPr>
            <w:tcW w:w="1928" w:type="dxa"/>
          </w:tcPr>
          <w:p w:rsidR="005D2207" w:rsidRPr="005C19DA" w:rsidRDefault="005D2207" w:rsidP="00F5292E">
            <w:pPr>
              <w:pStyle w:val="NoSpacing"/>
              <w:tabs>
                <w:tab w:val="left" w:pos="450"/>
              </w:tabs>
              <w:spacing w:line="360" w:lineRule="auto"/>
              <w:ind w:left="720" w:hanging="450"/>
              <w:jc w:val="center"/>
              <w:rPr>
                <w:rFonts w:ascii="Times New Roman" w:hAnsi="Times New Roman"/>
                <w:b/>
                <w:sz w:val="24"/>
                <w:szCs w:val="24"/>
              </w:rPr>
            </w:pPr>
            <w:r w:rsidRPr="005C19DA">
              <w:rPr>
                <w:rFonts w:ascii="Times New Roman" w:hAnsi="Times New Roman"/>
                <w:b/>
                <w:sz w:val="24"/>
                <w:szCs w:val="24"/>
              </w:rPr>
              <w:t>MAX MARKS</w:t>
            </w:r>
          </w:p>
        </w:tc>
        <w:tc>
          <w:tcPr>
            <w:tcW w:w="2097" w:type="dxa"/>
          </w:tcPr>
          <w:p w:rsidR="005D2207" w:rsidRPr="005C19DA" w:rsidRDefault="005D2207" w:rsidP="00F5292E">
            <w:pPr>
              <w:pStyle w:val="NoSpacing"/>
              <w:tabs>
                <w:tab w:val="left" w:pos="450"/>
              </w:tabs>
              <w:spacing w:line="360" w:lineRule="auto"/>
              <w:ind w:left="720" w:hanging="450"/>
              <w:jc w:val="center"/>
              <w:rPr>
                <w:rFonts w:ascii="Times New Roman" w:hAnsi="Times New Roman"/>
                <w:b/>
                <w:sz w:val="24"/>
                <w:szCs w:val="24"/>
              </w:rPr>
            </w:pPr>
            <w:r w:rsidRPr="005C19DA">
              <w:rPr>
                <w:rFonts w:ascii="Times New Roman" w:hAnsi="Times New Roman"/>
                <w:b/>
                <w:sz w:val="24"/>
                <w:szCs w:val="24"/>
              </w:rPr>
              <w:t>CANDIDATE’S SCORE</w:t>
            </w:r>
          </w:p>
        </w:tc>
      </w:tr>
      <w:tr w:rsidR="005D2207" w:rsidRPr="005C19DA" w:rsidTr="00FC11C4">
        <w:trPr>
          <w:trHeight w:val="501"/>
        </w:trPr>
        <w:tc>
          <w:tcPr>
            <w:tcW w:w="1665" w:type="dxa"/>
          </w:tcPr>
          <w:p w:rsidR="005D2207" w:rsidRPr="005C19DA" w:rsidRDefault="007E4FFC" w:rsidP="00F5292E">
            <w:pPr>
              <w:pStyle w:val="NoSpacing"/>
              <w:tabs>
                <w:tab w:val="left" w:pos="450"/>
              </w:tabs>
              <w:spacing w:line="360" w:lineRule="auto"/>
              <w:ind w:left="720" w:hanging="450"/>
              <w:jc w:val="center"/>
              <w:rPr>
                <w:rFonts w:ascii="Times New Roman" w:hAnsi="Times New Roman"/>
                <w:b/>
                <w:sz w:val="24"/>
                <w:szCs w:val="24"/>
              </w:rPr>
            </w:pPr>
            <w:r>
              <w:rPr>
                <w:rFonts w:ascii="Times New Roman" w:hAnsi="Times New Roman"/>
                <w:b/>
                <w:sz w:val="24"/>
                <w:szCs w:val="24"/>
              </w:rPr>
              <w:t>A</w:t>
            </w:r>
          </w:p>
        </w:tc>
        <w:tc>
          <w:tcPr>
            <w:tcW w:w="1928" w:type="dxa"/>
          </w:tcPr>
          <w:p w:rsidR="005D2207" w:rsidRPr="005C19DA" w:rsidRDefault="002B1F4B" w:rsidP="00F5292E">
            <w:pPr>
              <w:pStyle w:val="NoSpacing"/>
              <w:tabs>
                <w:tab w:val="left" w:pos="450"/>
              </w:tabs>
              <w:spacing w:line="360" w:lineRule="auto"/>
              <w:ind w:left="720" w:hanging="450"/>
              <w:jc w:val="center"/>
              <w:rPr>
                <w:rFonts w:ascii="Times New Roman" w:hAnsi="Times New Roman"/>
                <w:b/>
                <w:sz w:val="24"/>
                <w:szCs w:val="24"/>
              </w:rPr>
            </w:pPr>
            <w:r>
              <w:rPr>
                <w:rFonts w:ascii="Times New Roman" w:hAnsi="Times New Roman"/>
                <w:b/>
                <w:sz w:val="24"/>
                <w:szCs w:val="24"/>
              </w:rPr>
              <w:t>1 – 12</w:t>
            </w:r>
          </w:p>
        </w:tc>
        <w:tc>
          <w:tcPr>
            <w:tcW w:w="1928" w:type="dxa"/>
          </w:tcPr>
          <w:p w:rsidR="005D2207" w:rsidRPr="005C19DA" w:rsidRDefault="005D2207" w:rsidP="00F5292E">
            <w:pPr>
              <w:pStyle w:val="NoSpacing"/>
              <w:tabs>
                <w:tab w:val="left" w:pos="450"/>
              </w:tabs>
              <w:spacing w:line="360" w:lineRule="auto"/>
              <w:ind w:left="720" w:hanging="450"/>
              <w:jc w:val="center"/>
              <w:rPr>
                <w:rFonts w:ascii="Times New Roman" w:hAnsi="Times New Roman"/>
                <w:b/>
                <w:sz w:val="24"/>
                <w:szCs w:val="24"/>
              </w:rPr>
            </w:pPr>
            <w:r w:rsidRPr="005C19DA">
              <w:rPr>
                <w:rFonts w:ascii="Times New Roman" w:hAnsi="Times New Roman"/>
                <w:b/>
                <w:sz w:val="24"/>
                <w:szCs w:val="24"/>
              </w:rPr>
              <w:t>25</w:t>
            </w:r>
          </w:p>
        </w:tc>
        <w:tc>
          <w:tcPr>
            <w:tcW w:w="2097" w:type="dxa"/>
          </w:tcPr>
          <w:p w:rsidR="005D2207" w:rsidRPr="005C19DA" w:rsidRDefault="005D2207" w:rsidP="00F5292E">
            <w:pPr>
              <w:pStyle w:val="NoSpacing"/>
              <w:tabs>
                <w:tab w:val="left" w:pos="450"/>
              </w:tabs>
              <w:spacing w:line="360" w:lineRule="auto"/>
              <w:ind w:left="720" w:hanging="450"/>
              <w:jc w:val="center"/>
              <w:rPr>
                <w:rFonts w:ascii="Times New Roman" w:hAnsi="Times New Roman"/>
                <w:b/>
                <w:sz w:val="24"/>
                <w:szCs w:val="24"/>
              </w:rPr>
            </w:pPr>
          </w:p>
        </w:tc>
      </w:tr>
      <w:tr w:rsidR="005D2207" w:rsidRPr="005C19DA" w:rsidTr="00FC11C4">
        <w:trPr>
          <w:trHeight w:val="501"/>
        </w:trPr>
        <w:tc>
          <w:tcPr>
            <w:tcW w:w="1665" w:type="dxa"/>
          </w:tcPr>
          <w:p w:rsidR="005D2207" w:rsidRPr="005C19DA" w:rsidRDefault="007E4FFC" w:rsidP="00F5292E">
            <w:pPr>
              <w:pStyle w:val="NoSpacing"/>
              <w:tabs>
                <w:tab w:val="left" w:pos="450"/>
              </w:tabs>
              <w:spacing w:line="360" w:lineRule="auto"/>
              <w:ind w:left="720" w:hanging="450"/>
              <w:jc w:val="center"/>
              <w:rPr>
                <w:rFonts w:ascii="Times New Roman" w:hAnsi="Times New Roman"/>
                <w:b/>
                <w:sz w:val="24"/>
                <w:szCs w:val="24"/>
              </w:rPr>
            </w:pPr>
            <w:r>
              <w:rPr>
                <w:rFonts w:ascii="Times New Roman" w:hAnsi="Times New Roman"/>
                <w:b/>
                <w:sz w:val="24"/>
                <w:szCs w:val="24"/>
              </w:rPr>
              <w:t>B</w:t>
            </w:r>
          </w:p>
        </w:tc>
        <w:tc>
          <w:tcPr>
            <w:tcW w:w="1928" w:type="dxa"/>
          </w:tcPr>
          <w:p w:rsidR="005D2207" w:rsidRPr="005C19DA" w:rsidRDefault="002B1F4B" w:rsidP="00F5292E">
            <w:pPr>
              <w:pStyle w:val="NoSpacing"/>
              <w:tabs>
                <w:tab w:val="left" w:pos="450"/>
              </w:tabs>
              <w:spacing w:line="360" w:lineRule="auto"/>
              <w:ind w:left="720" w:hanging="450"/>
              <w:jc w:val="center"/>
              <w:rPr>
                <w:rFonts w:ascii="Times New Roman" w:hAnsi="Times New Roman"/>
                <w:b/>
                <w:sz w:val="24"/>
                <w:szCs w:val="24"/>
              </w:rPr>
            </w:pPr>
            <w:r>
              <w:rPr>
                <w:rFonts w:ascii="Times New Roman" w:hAnsi="Times New Roman"/>
                <w:b/>
                <w:sz w:val="24"/>
                <w:szCs w:val="24"/>
              </w:rPr>
              <w:t>13</w:t>
            </w:r>
          </w:p>
        </w:tc>
        <w:tc>
          <w:tcPr>
            <w:tcW w:w="1928" w:type="dxa"/>
          </w:tcPr>
          <w:p w:rsidR="005D2207" w:rsidRPr="005C19DA" w:rsidRDefault="00FC11C4" w:rsidP="00F5292E">
            <w:pPr>
              <w:pStyle w:val="NoSpacing"/>
              <w:tabs>
                <w:tab w:val="left" w:pos="450"/>
              </w:tabs>
              <w:spacing w:line="360" w:lineRule="auto"/>
              <w:ind w:left="720" w:hanging="450"/>
              <w:jc w:val="center"/>
              <w:rPr>
                <w:rFonts w:ascii="Times New Roman" w:hAnsi="Times New Roman"/>
                <w:b/>
                <w:sz w:val="24"/>
                <w:szCs w:val="24"/>
              </w:rPr>
            </w:pPr>
            <w:r>
              <w:rPr>
                <w:rFonts w:ascii="Times New Roman" w:hAnsi="Times New Roman"/>
                <w:b/>
                <w:sz w:val="24"/>
                <w:szCs w:val="24"/>
              </w:rPr>
              <w:t>10</w:t>
            </w:r>
          </w:p>
        </w:tc>
        <w:tc>
          <w:tcPr>
            <w:tcW w:w="2097" w:type="dxa"/>
          </w:tcPr>
          <w:p w:rsidR="005D2207" w:rsidRPr="005C19DA" w:rsidRDefault="005D2207" w:rsidP="00F5292E">
            <w:pPr>
              <w:pStyle w:val="NoSpacing"/>
              <w:tabs>
                <w:tab w:val="left" w:pos="450"/>
              </w:tabs>
              <w:spacing w:line="360" w:lineRule="auto"/>
              <w:ind w:left="720" w:hanging="450"/>
              <w:jc w:val="center"/>
              <w:rPr>
                <w:rFonts w:ascii="Times New Roman" w:hAnsi="Times New Roman"/>
                <w:b/>
                <w:sz w:val="24"/>
                <w:szCs w:val="24"/>
              </w:rPr>
            </w:pPr>
          </w:p>
        </w:tc>
      </w:tr>
      <w:tr w:rsidR="005D2207" w:rsidRPr="005C19DA" w:rsidTr="00FC11C4">
        <w:trPr>
          <w:trHeight w:val="479"/>
        </w:trPr>
        <w:tc>
          <w:tcPr>
            <w:tcW w:w="1665" w:type="dxa"/>
          </w:tcPr>
          <w:p w:rsidR="005D2207" w:rsidRPr="005C19DA" w:rsidRDefault="005D2207" w:rsidP="00F5292E">
            <w:pPr>
              <w:pStyle w:val="NoSpacing"/>
              <w:tabs>
                <w:tab w:val="left" w:pos="450"/>
              </w:tabs>
              <w:spacing w:line="360" w:lineRule="auto"/>
              <w:ind w:left="720" w:hanging="450"/>
              <w:jc w:val="center"/>
              <w:rPr>
                <w:rFonts w:ascii="Times New Roman" w:hAnsi="Times New Roman"/>
                <w:b/>
                <w:sz w:val="24"/>
                <w:szCs w:val="24"/>
              </w:rPr>
            </w:pPr>
          </w:p>
        </w:tc>
        <w:tc>
          <w:tcPr>
            <w:tcW w:w="1928" w:type="dxa"/>
          </w:tcPr>
          <w:p w:rsidR="005D2207" w:rsidRPr="005C19DA" w:rsidRDefault="002B1F4B" w:rsidP="00F5292E">
            <w:pPr>
              <w:pStyle w:val="NoSpacing"/>
              <w:tabs>
                <w:tab w:val="left" w:pos="450"/>
              </w:tabs>
              <w:spacing w:line="360" w:lineRule="auto"/>
              <w:ind w:left="720" w:hanging="450"/>
              <w:jc w:val="center"/>
              <w:rPr>
                <w:rFonts w:ascii="Times New Roman" w:hAnsi="Times New Roman"/>
                <w:b/>
                <w:sz w:val="24"/>
                <w:szCs w:val="24"/>
              </w:rPr>
            </w:pPr>
            <w:r>
              <w:rPr>
                <w:rFonts w:ascii="Times New Roman" w:hAnsi="Times New Roman"/>
                <w:b/>
                <w:sz w:val="24"/>
                <w:szCs w:val="24"/>
              </w:rPr>
              <w:t>14</w:t>
            </w:r>
          </w:p>
        </w:tc>
        <w:tc>
          <w:tcPr>
            <w:tcW w:w="1928" w:type="dxa"/>
          </w:tcPr>
          <w:p w:rsidR="005D2207" w:rsidRPr="005C19DA" w:rsidRDefault="002B1F4B" w:rsidP="00F5292E">
            <w:pPr>
              <w:pStyle w:val="NoSpacing"/>
              <w:tabs>
                <w:tab w:val="left" w:pos="450"/>
              </w:tabs>
              <w:spacing w:line="360" w:lineRule="auto"/>
              <w:ind w:left="720" w:hanging="450"/>
              <w:jc w:val="center"/>
              <w:rPr>
                <w:rFonts w:ascii="Times New Roman" w:hAnsi="Times New Roman"/>
                <w:b/>
                <w:sz w:val="24"/>
                <w:szCs w:val="24"/>
              </w:rPr>
            </w:pPr>
            <w:r>
              <w:rPr>
                <w:rFonts w:ascii="Times New Roman" w:hAnsi="Times New Roman"/>
                <w:b/>
                <w:sz w:val="24"/>
                <w:szCs w:val="24"/>
              </w:rPr>
              <w:t>10</w:t>
            </w:r>
          </w:p>
        </w:tc>
        <w:tc>
          <w:tcPr>
            <w:tcW w:w="2097" w:type="dxa"/>
          </w:tcPr>
          <w:p w:rsidR="005D2207" w:rsidRPr="005C19DA" w:rsidRDefault="005D2207" w:rsidP="00F5292E">
            <w:pPr>
              <w:pStyle w:val="NoSpacing"/>
              <w:tabs>
                <w:tab w:val="left" w:pos="450"/>
              </w:tabs>
              <w:spacing w:line="360" w:lineRule="auto"/>
              <w:ind w:left="720" w:hanging="450"/>
              <w:jc w:val="center"/>
              <w:rPr>
                <w:rFonts w:ascii="Times New Roman" w:hAnsi="Times New Roman"/>
                <w:b/>
                <w:sz w:val="24"/>
                <w:szCs w:val="24"/>
              </w:rPr>
            </w:pPr>
          </w:p>
        </w:tc>
      </w:tr>
      <w:tr w:rsidR="005D2207" w:rsidRPr="005C19DA" w:rsidTr="00FC11C4">
        <w:trPr>
          <w:trHeight w:val="501"/>
        </w:trPr>
        <w:tc>
          <w:tcPr>
            <w:tcW w:w="1665" w:type="dxa"/>
          </w:tcPr>
          <w:p w:rsidR="005D2207" w:rsidRPr="005C19DA" w:rsidRDefault="005D2207" w:rsidP="00F5292E">
            <w:pPr>
              <w:pStyle w:val="NoSpacing"/>
              <w:tabs>
                <w:tab w:val="left" w:pos="450"/>
              </w:tabs>
              <w:spacing w:line="360" w:lineRule="auto"/>
              <w:ind w:left="720" w:hanging="450"/>
              <w:jc w:val="center"/>
              <w:rPr>
                <w:rFonts w:ascii="Times New Roman" w:hAnsi="Times New Roman"/>
                <w:b/>
                <w:sz w:val="24"/>
                <w:szCs w:val="24"/>
              </w:rPr>
            </w:pPr>
          </w:p>
        </w:tc>
        <w:tc>
          <w:tcPr>
            <w:tcW w:w="1928" w:type="dxa"/>
          </w:tcPr>
          <w:p w:rsidR="005D2207" w:rsidRPr="005C19DA" w:rsidRDefault="002B1F4B" w:rsidP="00F5292E">
            <w:pPr>
              <w:pStyle w:val="NoSpacing"/>
              <w:tabs>
                <w:tab w:val="left" w:pos="450"/>
              </w:tabs>
              <w:spacing w:line="360" w:lineRule="auto"/>
              <w:ind w:left="720" w:hanging="450"/>
              <w:jc w:val="center"/>
              <w:rPr>
                <w:rFonts w:ascii="Times New Roman" w:hAnsi="Times New Roman"/>
                <w:b/>
                <w:sz w:val="24"/>
                <w:szCs w:val="24"/>
              </w:rPr>
            </w:pPr>
            <w:r>
              <w:rPr>
                <w:rFonts w:ascii="Times New Roman" w:hAnsi="Times New Roman"/>
                <w:b/>
                <w:sz w:val="24"/>
                <w:szCs w:val="24"/>
              </w:rPr>
              <w:t>15</w:t>
            </w:r>
          </w:p>
        </w:tc>
        <w:tc>
          <w:tcPr>
            <w:tcW w:w="1928" w:type="dxa"/>
          </w:tcPr>
          <w:p w:rsidR="005D2207" w:rsidRPr="005C19DA" w:rsidRDefault="002B1F4B" w:rsidP="00F5292E">
            <w:pPr>
              <w:pStyle w:val="NoSpacing"/>
              <w:tabs>
                <w:tab w:val="left" w:pos="450"/>
              </w:tabs>
              <w:spacing w:line="360" w:lineRule="auto"/>
              <w:ind w:left="720" w:hanging="450"/>
              <w:jc w:val="center"/>
              <w:rPr>
                <w:rFonts w:ascii="Times New Roman" w:hAnsi="Times New Roman"/>
                <w:b/>
                <w:sz w:val="24"/>
                <w:szCs w:val="24"/>
              </w:rPr>
            </w:pPr>
            <w:r>
              <w:rPr>
                <w:rFonts w:ascii="Times New Roman" w:hAnsi="Times New Roman"/>
                <w:b/>
                <w:sz w:val="24"/>
                <w:szCs w:val="24"/>
              </w:rPr>
              <w:t>09</w:t>
            </w:r>
          </w:p>
        </w:tc>
        <w:tc>
          <w:tcPr>
            <w:tcW w:w="2097" w:type="dxa"/>
          </w:tcPr>
          <w:p w:rsidR="005D2207" w:rsidRPr="005C19DA" w:rsidRDefault="005D2207" w:rsidP="00F5292E">
            <w:pPr>
              <w:pStyle w:val="NoSpacing"/>
              <w:tabs>
                <w:tab w:val="left" w:pos="450"/>
              </w:tabs>
              <w:spacing w:line="360" w:lineRule="auto"/>
              <w:ind w:left="720" w:hanging="450"/>
              <w:jc w:val="center"/>
              <w:rPr>
                <w:rFonts w:ascii="Times New Roman" w:hAnsi="Times New Roman"/>
                <w:b/>
                <w:sz w:val="24"/>
                <w:szCs w:val="24"/>
              </w:rPr>
            </w:pPr>
          </w:p>
        </w:tc>
      </w:tr>
      <w:tr w:rsidR="005D2207" w:rsidRPr="005C19DA" w:rsidTr="00FC11C4">
        <w:trPr>
          <w:trHeight w:val="501"/>
        </w:trPr>
        <w:tc>
          <w:tcPr>
            <w:tcW w:w="1665" w:type="dxa"/>
          </w:tcPr>
          <w:p w:rsidR="005D2207" w:rsidRPr="005C19DA" w:rsidRDefault="005D2207" w:rsidP="00F5292E">
            <w:pPr>
              <w:pStyle w:val="NoSpacing"/>
              <w:tabs>
                <w:tab w:val="left" w:pos="450"/>
              </w:tabs>
              <w:spacing w:line="360" w:lineRule="auto"/>
              <w:ind w:left="720" w:hanging="450"/>
              <w:jc w:val="center"/>
              <w:rPr>
                <w:rFonts w:ascii="Times New Roman" w:hAnsi="Times New Roman"/>
                <w:b/>
                <w:sz w:val="24"/>
                <w:szCs w:val="24"/>
              </w:rPr>
            </w:pPr>
          </w:p>
        </w:tc>
        <w:tc>
          <w:tcPr>
            <w:tcW w:w="1928" w:type="dxa"/>
          </w:tcPr>
          <w:p w:rsidR="005D2207" w:rsidRPr="005C19DA" w:rsidRDefault="002B1F4B" w:rsidP="00F5292E">
            <w:pPr>
              <w:pStyle w:val="NoSpacing"/>
              <w:tabs>
                <w:tab w:val="left" w:pos="450"/>
              </w:tabs>
              <w:spacing w:line="360" w:lineRule="auto"/>
              <w:ind w:left="720" w:hanging="450"/>
              <w:jc w:val="center"/>
              <w:rPr>
                <w:rFonts w:ascii="Times New Roman" w:hAnsi="Times New Roman"/>
                <w:b/>
                <w:sz w:val="24"/>
                <w:szCs w:val="24"/>
              </w:rPr>
            </w:pPr>
            <w:r>
              <w:rPr>
                <w:rFonts w:ascii="Times New Roman" w:hAnsi="Times New Roman"/>
                <w:b/>
                <w:sz w:val="24"/>
                <w:szCs w:val="24"/>
              </w:rPr>
              <w:t>16</w:t>
            </w:r>
          </w:p>
        </w:tc>
        <w:tc>
          <w:tcPr>
            <w:tcW w:w="1928" w:type="dxa"/>
          </w:tcPr>
          <w:p w:rsidR="005D2207" w:rsidRPr="005C19DA" w:rsidRDefault="002B1F4B" w:rsidP="00F5292E">
            <w:pPr>
              <w:pStyle w:val="NoSpacing"/>
              <w:tabs>
                <w:tab w:val="left" w:pos="450"/>
              </w:tabs>
              <w:spacing w:line="360" w:lineRule="auto"/>
              <w:ind w:left="720" w:hanging="450"/>
              <w:jc w:val="center"/>
              <w:rPr>
                <w:rFonts w:ascii="Times New Roman" w:hAnsi="Times New Roman"/>
                <w:b/>
                <w:sz w:val="24"/>
                <w:szCs w:val="24"/>
              </w:rPr>
            </w:pPr>
            <w:r>
              <w:rPr>
                <w:rFonts w:ascii="Times New Roman" w:hAnsi="Times New Roman"/>
                <w:b/>
                <w:sz w:val="24"/>
                <w:szCs w:val="24"/>
              </w:rPr>
              <w:t>16</w:t>
            </w:r>
          </w:p>
        </w:tc>
        <w:tc>
          <w:tcPr>
            <w:tcW w:w="2097" w:type="dxa"/>
          </w:tcPr>
          <w:p w:rsidR="005D2207" w:rsidRPr="005C19DA" w:rsidRDefault="005D2207" w:rsidP="00F5292E">
            <w:pPr>
              <w:pStyle w:val="NoSpacing"/>
              <w:tabs>
                <w:tab w:val="left" w:pos="450"/>
              </w:tabs>
              <w:spacing w:line="360" w:lineRule="auto"/>
              <w:ind w:left="720" w:hanging="450"/>
              <w:jc w:val="center"/>
              <w:rPr>
                <w:rFonts w:ascii="Times New Roman" w:hAnsi="Times New Roman"/>
                <w:b/>
                <w:sz w:val="24"/>
                <w:szCs w:val="24"/>
              </w:rPr>
            </w:pPr>
          </w:p>
        </w:tc>
      </w:tr>
      <w:tr w:rsidR="005D2207" w:rsidRPr="005C19DA" w:rsidTr="00FC11C4">
        <w:trPr>
          <w:trHeight w:val="479"/>
        </w:trPr>
        <w:tc>
          <w:tcPr>
            <w:tcW w:w="1665" w:type="dxa"/>
          </w:tcPr>
          <w:p w:rsidR="005D2207" w:rsidRPr="005C19DA" w:rsidRDefault="005D2207" w:rsidP="00F5292E">
            <w:pPr>
              <w:pStyle w:val="NoSpacing"/>
              <w:tabs>
                <w:tab w:val="left" w:pos="450"/>
              </w:tabs>
              <w:spacing w:line="360" w:lineRule="auto"/>
              <w:ind w:left="720" w:hanging="450"/>
              <w:jc w:val="center"/>
              <w:rPr>
                <w:rFonts w:ascii="Times New Roman" w:hAnsi="Times New Roman"/>
                <w:b/>
                <w:sz w:val="24"/>
                <w:szCs w:val="24"/>
              </w:rPr>
            </w:pPr>
            <w:r w:rsidRPr="005C19DA">
              <w:rPr>
                <w:rFonts w:ascii="Times New Roman" w:hAnsi="Times New Roman"/>
                <w:b/>
                <w:sz w:val="24"/>
                <w:szCs w:val="24"/>
              </w:rPr>
              <w:t>TOTAL</w:t>
            </w:r>
          </w:p>
        </w:tc>
        <w:tc>
          <w:tcPr>
            <w:tcW w:w="1928" w:type="dxa"/>
          </w:tcPr>
          <w:p w:rsidR="005D2207" w:rsidRPr="005C19DA" w:rsidRDefault="005D2207" w:rsidP="00F5292E">
            <w:pPr>
              <w:pStyle w:val="NoSpacing"/>
              <w:tabs>
                <w:tab w:val="left" w:pos="450"/>
              </w:tabs>
              <w:spacing w:line="360" w:lineRule="auto"/>
              <w:ind w:left="720" w:hanging="450"/>
              <w:jc w:val="center"/>
              <w:rPr>
                <w:rFonts w:ascii="Times New Roman" w:hAnsi="Times New Roman"/>
                <w:b/>
                <w:sz w:val="24"/>
                <w:szCs w:val="24"/>
              </w:rPr>
            </w:pPr>
          </w:p>
        </w:tc>
        <w:tc>
          <w:tcPr>
            <w:tcW w:w="1928" w:type="dxa"/>
          </w:tcPr>
          <w:p w:rsidR="005D2207" w:rsidRPr="005C19DA" w:rsidRDefault="005D2207" w:rsidP="00F5292E">
            <w:pPr>
              <w:pStyle w:val="NoSpacing"/>
              <w:tabs>
                <w:tab w:val="left" w:pos="450"/>
              </w:tabs>
              <w:spacing w:line="360" w:lineRule="auto"/>
              <w:ind w:left="720" w:hanging="450"/>
              <w:jc w:val="center"/>
              <w:rPr>
                <w:rFonts w:ascii="Times New Roman" w:hAnsi="Times New Roman"/>
                <w:b/>
                <w:sz w:val="24"/>
                <w:szCs w:val="24"/>
              </w:rPr>
            </w:pPr>
            <w:r w:rsidRPr="005C19DA">
              <w:rPr>
                <w:rFonts w:ascii="Times New Roman" w:hAnsi="Times New Roman"/>
                <w:b/>
                <w:sz w:val="24"/>
                <w:szCs w:val="24"/>
              </w:rPr>
              <w:t>80</w:t>
            </w:r>
          </w:p>
        </w:tc>
        <w:tc>
          <w:tcPr>
            <w:tcW w:w="2097" w:type="dxa"/>
          </w:tcPr>
          <w:p w:rsidR="005D2207" w:rsidRPr="005C19DA" w:rsidRDefault="005D2207" w:rsidP="00F5292E">
            <w:pPr>
              <w:pStyle w:val="NoSpacing"/>
              <w:tabs>
                <w:tab w:val="left" w:pos="450"/>
              </w:tabs>
              <w:spacing w:line="360" w:lineRule="auto"/>
              <w:ind w:left="720" w:hanging="450"/>
              <w:jc w:val="center"/>
              <w:rPr>
                <w:rFonts w:ascii="Times New Roman" w:hAnsi="Times New Roman"/>
                <w:b/>
                <w:sz w:val="24"/>
                <w:szCs w:val="24"/>
              </w:rPr>
            </w:pPr>
          </w:p>
        </w:tc>
      </w:tr>
      <w:tr w:rsidR="00FD4AA7" w:rsidRPr="005C19DA" w:rsidTr="00FC11C4">
        <w:trPr>
          <w:trHeight w:val="1025"/>
        </w:trPr>
        <w:tc>
          <w:tcPr>
            <w:tcW w:w="1665" w:type="dxa"/>
          </w:tcPr>
          <w:p w:rsidR="00FD4AA7" w:rsidRDefault="00FD4AA7" w:rsidP="00F5292E">
            <w:pPr>
              <w:pStyle w:val="NoSpacing"/>
              <w:tabs>
                <w:tab w:val="left" w:pos="450"/>
              </w:tabs>
              <w:spacing w:line="360" w:lineRule="auto"/>
              <w:ind w:left="720" w:hanging="450"/>
              <w:jc w:val="center"/>
              <w:rPr>
                <w:rFonts w:ascii="Times New Roman" w:hAnsi="Times New Roman"/>
                <w:b/>
                <w:sz w:val="24"/>
                <w:szCs w:val="24"/>
              </w:rPr>
            </w:pPr>
          </w:p>
          <w:p w:rsidR="00FD4AA7" w:rsidRPr="005C19DA" w:rsidRDefault="00FD4AA7" w:rsidP="00F5292E">
            <w:pPr>
              <w:pStyle w:val="NoSpacing"/>
              <w:tabs>
                <w:tab w:val="left" w:pos="450"/>
              </w:tabs>
              <w:spacing w:line="360" w:lineRule="auto"/>
              <w:ind w:left="720" w:hanging="450"/>
              <w:jc w:val="center"/>
              <w:rPr>
                <w:rFonts w:ascii="Times New Roman" w:hAnsi="Times New Roman"/>
                <w:b/>
                <w:sz w:val="24"/>
                <w:szCs w:val="24"/>
              </w:rPr>
            </w:pPr>
          </w:p>
        </w:tc>
        <w:tc>
          <w:tcPr>
            <w:tcW w:w="1928" w:type="dxa"/>
          </w:tcPr>
          <w:p w:rsidR="00FD4AA7" w:rsidRPr="005C19DA" w:rsidRDefault="00FD4AA7" w:rsidP="00F5292E">
            <w:pPr>
              <w:pStyle w:val="NoSpacing"/>
              <w:tabs>
                <w:tab w:val="left" w:pos="450"/>
              </w:tabs>
              <w:spacing w:line="360" w:lineRule="auto"/>
              <w:ind w:left="720" w:hanging="450"/>
              <w:jc w:val="center"/>
              <w:rPr>
                <w:rFonts w:ascii="Times New Roman" w:hAnsi="Times New Roman"/>
                <w:b/>
                <w:sz w:val="24"/>
                <w:szCs w:val="24"/>
              </w:rPr>
            </w:pPr>
          </w:p>
        </w:tc>
        <w:tc>
          <w:tcPr>
            <w:tcW w:w="1928" w:type="dxa"/>
          </w:tcPr>
          <w:p w:rsidR="00FD4AA7" w:rsidRPr="005C19DA" w:rsidRDefault="00FD4AA7" w:rsidP="00F5292E">
            <w:pPr>
              <w:pStyle w:val="NoSpacing"/>
              <w:tabs>
                <w:tab w:val="left" w:pos="450"/>
              </w:tabs>
              <w:spacing w:line="360" w:lineRule="auto"/>
              <w:ind w:left="720" w:hanging="450"/>
              <w:jc w:val="center"/>
              <w:rPr>
                <w:rFonts w:ascii="Times New Roman" w:hAnsi="Times New Roman"/>
                <w:b/>
                <w:sz w:val="24"/>
                <w:szCs w:val="24"/>
              </w:rPr>
            </w:pPr>
          </w:p>
        </w:tc>
        <w:tc>
          <w:tcPr>
            <w:tcW w:w="2097" w:type="dxa"/>
          </w:tcPr>
          <w:p w:rsidR="00FD4AA7" w:rsidRPr="005C19DA" w:rsidRDefault="00FD4AA7" w:rsidP="00F5292E">
            <w:pPr>
              <w:pStyle w:val="NoSpacing"/>
              <w:tabs>
                <w:tab w:val="left" w:pos="450"/>
              </w:tabs>
              <w:spacing w:line="360" w:lineRule="auto"/>
              <w:ind w:left="720" w:hanging="450"/>
              <w:jc w:val="center"/>
              <w:rPr>
                <w:rFonts w:ascii="Times New Roman" w:hAnsi="Times New Roman"/>
                <w:b/>
                <w:sz w:val="24"/>
                <w:szCs w:val="24"/>
              </w:rPr>
            </w:pPr>
          </w:p>
        </w:tc>
      </w:tr>
    </w:tbl>
    <w:p w:rsidR="00C8107C" w:rsidRDefault="00C8107C" w:rsidP="00597D82">
      <w:pPr>
        <w:pStyle w:val="NoSpacing"/>
        <w:tabs>
          <w:tab w:val="left" w:pos="450"/>
        </w:tabs>
        <w:rPr>
          <w:rFonts w:ascii="Times New Roman" w:hAnsi="Times New Roman"/>
          <w:b/>
          <w:sz w:val="24"/>
          <w:szCs w:val="24"/>
        </w:rPr>
      </w:pPr>
    </w:p>
    <w:p w:rsidR="00C8107C" w:rsidRDefault="00C8107C" w:rsidP="00F5292E">
      <w:pPr>
        <w:pStyle w:val="NoSpacing"/>
        <w:tabs>
          <w:tab w:val="left" w:pos="450"/>
        </w:tabs>
        <w:ind w:left="720" w:hanging="450"/>
        <w:rPr>
          <w:rFonts w:ascii="Times New Roman" w:hAnsi="Times New Roman"/>
          <w:b/>
          <w:sz w:val="24"/>
          <w:szCs w:val="24"/>
        </w:rPr>
      </w:pPr>
    </w:p>
    <w:p w:rsidR="00D0667B" w:rsidRDefault="00D0667B" w:rsidP="00F5292E">
      <w:pPr>
        <w:pStyle w:val="NoSpacing"/>
        <w:tabs>
          <w:tab w:val="left" w:pos="450"/>
        </w:tabs>
        <w:ind w:left="720" w:hanging="450"/>
        <w:rPr>
          <w:rFonts w:ascii="Times New Roman" w:hAnsi="Times New Roman"/>
          <w:b/>
          <w:sz w:val="24"/>
          <w:szCs w:val="24"/>
        </w:rPr>
      </w:pPr>
    </w:p>
    <w:p w:rsidR="00D0667B" w:rsidRDefault="00D0667B" w:rsidP="00F5292E">
      <w:pPr>
        <w:pStyle w:val="NoSpacing"/>
        <w:tabs>
          <w:tab w:val="left" w:pos="450"/>
        </w:tabs>
        <w:ind w:left="720" w:hanging="450"/>
        <w:rPr>
          <w:rFonts w:ascii="Times New Roman" w:hAnsi="Times New Roman"/>
          <w:b/>
          <w:sz w:val="24"/>
          <w:szCs w:val="24"/>
        </w:rPr>
      </w:pPr>
    </w:p>
    <w:p w:rsidR="00104945" w:rsidRPr="003B12DA" w:rsidRDefault="00104945" w:rsidP="00387F28">
      <w:pPr>
        <w:jc w:val="center"/>
        <w:rPr>
          <w:sz w:val="28"/>
          <w:u w:val="single"/>
        </w:rPr>
      </w:pPr>
      <w:r w:rsidRPr="003B12DA">
        <w:rPr>
          <w:b/>
          <w:sz w:val="28"/>
          <w:u w:val="single"/>
        </w:rPr>
        <w:lastRenderedPageBreak/>
        <w:t xml:space="preserve">SECTION A </w:t>
      </w:r>
      <w:r w:rsidRPr="003B12DA">
        <w:rPr>
          <w:sz w:val="28"/>
          <w:u w:val="single"/>
        </w:rPr>
        <w:t>(25 Marks)</w:t>
      </w:r>
    </w:p>
    <w:p w:rsidR="00104945" w:rsidRDefault="00104945" w:rsidP="00104945">
      <w:pPr>
        <w:rPr>
          <w:i/>
        </w:rPr>
      </w:pPr>
      <w:r w:rsidRPr="003B12DA">
        <w:rPr>
          <w:i/>
          <w:sz w:val="28"/>
        </w:rPr>
        <w:t xml:space="preserve">Answer </w:t>
      </w:r>
      <w:r w:rsidRPr="003B12DA">
        <w:rPr>
          <w:b/>
          <w:i/>
          <w:sz w:val="28"/>
        </w:rPr>
        <w:t>ALL</w:t>
      </w:r>
      <w:r w:rsidRPr="003B12DA">
        <w:rPr>
          <w:i/>
          <w:sz w:val="28"/>
        </w:rPr>
        <w:t xml:space="preserve"> questions in this section</w:t>
      </w:r>
      <w:r>
        <w:rPr>
          <w:i/>
        </w:rPr>
        <w:t>.</w:t>
      </w:r>
    </w:p>
    <w:p w:rsidR="004767DF" w:rsidRPr="004941B4" w:rsidRDefault="004767DF" w:rsidP="004941B4">
      <w:pPr>
        <w:rPr>
          <w:sz w:val="24"/>
        </w:rPr>
      </w:pPr>
    </w:p>
    <w:p w:rsidR="00C8107C" w:rsidRPr="006A605B" w:rsidRDefault="00C8107C" w:rsidP="006A605B">
      <w:pPr>
        <w:pStyle w:val="ListParagraph"/>
        <w:numPr>
          <w:ilvl w:val="0"/>
          <w:numId w:val="17"/>
        </w:numPr>
        <w:rPr>
          <w:sz w:val="24"/>
        </w:rPr>
      </w:pPr>
      <w:r w:rsidRPr="006A605B">
        <w:rPr>
          <w:sz w:val="24"/>
        </w:rPr>
        <w:t xml:space="preserve">Figure 1 shows the V-I characteristic curve of a torch bulb. </w:t>
      </w:r>
    </w:p>
    <w:p w:rsidR="00C8107C" w:rsidRPr="004941B4" w:rsidRDefault="008C7ABC" w:rsidP="004941B4">
      <w:pPr>
        <w:rPr>
          <w:sz w:val="24"/>
        </w:rPr>
      </w:pPr>
      <w:r>
        <w:rPr>
          <w:noProof/>
          <w:sz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margin-left:120pt;margin-top:3pt;width:150pt;height:125.75pt;z-index:251737088">
            <v:imagedata r:id="rId8" o:title=""/>
          </v:shape>
          <o:OLEObject Type="Embed" ProgID="Visio.Drawing.5" ShapeID="_x0000_s1033" DrawAspect="Content" ObjectID="_1670768617" r:id="rId9"/>
        </w:object>
      </w:r>
    </w:p>
    <w:p w:rsidR="00C8107C" w:rsidRPr="004941B4" w:rsidRDefault="00C8107C" w:rsidP="004941B4">
      <w:pPr>
        <w:rPr>
          <w:sz w:val="24"/>
        </w:rPr>
      </w:pPr>
    </w:p>
    <w:p w:rsidR="00C8107C" w:rsidRPr="004941B4" w:rsidRDefault="00C8107C" w:rsidP="004941B4">
      <w:pPr>
        <w:rPr>
          <w:sz w:val="24"/>
        </w:rPr>
      </w:pPr>
    </w:p>
    <w:p w:rsidR="00C8107C" w:rsidRPr="004941B4" w:rsidRDefault="00C8107C" w:rsidP="004941B4">
      <w:pPr>
        <w:rPr>
          <w:sz w:val="24"/>
        </w:rPr>
      </w:pPr>
    </w:p>
    <w:p w:rsidR="00C8107C" w:rsidRPr="004941B4" w:rsidRDefault="00C8107C" w:rsidP="004941B4">
      <w:pPr>
        <w:rPr>
          <w:sz w:val="24"/>
        </w:rPr>
      </w:pPr>
    </w:p>
    <w:p w:rsidR="00C8107C" w:rsidRPr="004941B4" w:rsidRDefault="00C8107C" w:rsidP="004941B4">
      <w:pPr>
        <w:rPr>
          <w:sz w:val="24"/>
        </w:rPr>
      </w:pPr>
    </w:p>
    <w:p w:rsidR="00C8107C" w:rsidRPr="004941B4" w:rsidRDefault="00C8107C" w:rsidP="004941B4">
      <w:pPr>
        <w:rPr>
          <w:sz w:val="24"/>
        </w:rPr>
      </w:pPr>
      <w:r w:rsidRPr="004941B4">
        <w:rPr>
          <w:sz w:val="24"/>
        </w:rPr>
        <w:tab/>
        <w:t>Fig.1</w:t>
      </w:r>
    </w:p>
    <w:p w:rsidR="00C8107C" w:rsidRPr="004941B4" w:rsidRDefault="00C8107C" w:rsidP="004941B4">
      <w:pPr>
        <w:rPr>
          <w:sz w:val="24"/>
        </w:rPr>
      </w:pPr>
    </w:p>
    <w:p w:rsidR="00C8107C" w:rsidRPr="004941B4" w:rsidRDefault="00C8107C" w:rsidP="004941B4">
      <w:pPr>
        <w:rPr>
          <w:sz w:val="24"/>
        </w:rPr>
      </w:pPr>
    </w:p>
    <w:p w:rsidR="00C8107C" w:rsidRPr="004941B4" w:rsidRDefault="00C8107C" w:rsidP="004941B4">
      <w:pPr>
        <w:rPr>
          <w:sz w:val="24"/>
        </w:rPr>
      </w:pPr>
    </w:p>
    <w:p w:rsidR="00C8107C" w:rsidRPr="004941B4" w:rsidRDefault="00C8107C" w:rsidP="004941B4">
      <w:pPr>
        <w:rPr>
          <w:sz w:val="24"/>
        </w:rPr>
      </w:pPr>
    </w:p>
    <w:p w:rsidR="00C8107C" w:rsidRPr="004941B4" w:rsidRDefault="00C8107C" w:rsidP="003D0F2B">
      <w:pPr>
        <w:ind w:firstLine="720"/>
        <w:rPr>
          <w:rFonts w:eastAsia="Arial Unicode MS"/>
          <w:i/>
          <w:sz w:val="24"/>
        </w:rPr>
      </w:pPr>
      <w:r w:rsidRPr="004941B4">
        <w:rPr>
          <w:sz w:val="24"/>
        </w:rPr>
        <w:t>Explain the shape of the graph.</w:t>
      </w:r>
      <w:r w:rsidRPr="004941B4">
        <w:rPr>
          <w:sz w:val="24"/>
        </w:rPr>
        <w:tab/>
      </w:r>
      <w:r w:rsidRPr="004941B4">
        <w:rPr>
          <w:sz w:val="24"/>
        </w:rPr>
        <w:tab/>
      </w:r>
      <w:r w:rsidRPr="004941B4">
        <w:rPr>
          <w:sz w:val="24"/>
        </w:rPr>
        <w:tab/>
      </w:r>
      <w:r w:rsidRPr="004941B4">
        <w:rPr>
          <w:sz w:val="24"/>
        </w:rPr>
        <w:tab/>
      </w:r>
      <w:r w:rsidRPr="004941B4">
        <w:rPr>
          <w:sz w:val="24"/>
        </w:rPr>
        <w:tab/>
      </w:r>
      <w:r w:rsidRPr="004941B4">
        <w:rPr>
          <w:sz w:val="24"/>
        </w:rPr>
        <w:tab/>
      </w:r>
      <w:r w:rsidRPr="004941B4">
        <w:rPr>
          <w:sz w:val="24"/>
        </w:rPr>
        <w:tab/>
      </w:r>
      <w:r w:rsidR="00253117">
        <w:rPr>
          <w:sz w:val="24"/>
        </w:rPr>
        <w:tab/>
      </w:r>
      <w:r w:rsidRPr="004941B4">
        <w:rPr>
          <w:sz w:val="24"/>
        </w:rPr>
        <w:t>(2 marks)</w:t>
      </w:r>
    </w:p>
    <w:p w:rsidR="00C8107C" w:rsidRPr="003D0F2B" w:rsidRDefault="003D0F2B" w:rsidP="003D0F2B">
      <w:pPr>
        <w:spacing w:line="480" w:lineRule="auto"/>
        <w:ind w:left="360"/>
        <w:rPr>
          <w:rFonts w:eastAsia="Calibri"/>
          <w:sz w:val="24"/>
          <w:szCs w:val="24"/>
        </w:rPr>
      </w:pPr>
      <w:r w:rsidRPr="00BE32AD">
        <w:rPr>
          <w:rFonts w:eastAsia="Calibri"/>
          <w:sz w:val="24"/>
          <w:szCs w:val="24"/>
        </w:rPr>
        <w:t>……………………………………………………………………………………………………………………………….……</w:t>
      </w:r>
      <w:r>
        <w:rPr>
          <w:rFonts w:eastAsia="Calibri"/>
          <w:sz w:val="24"/>
          <w:szCs w:val="24"/>
        </w:rPr>
        <w:t>………..</w:t>
      </w:r>
      <w:r w:rsidRPr="00BE32AD">
        <w:rPr>
          <w:rFonts w:eastAsia="Calibri"/>
          <w:sz w:val="24"/>
          <w:szCs w:val="24"/>
        </w:rPr>
        <w:t>………………………..……………………………..………</w:t>
      </w:r>
    </w:p>
    <w:p w:rsidR="007502D8" w:rsidRDefault="00C8107C" w:rsidP="007502D8">
      <w:pPr>
        <w:pStyle w:val="ListParagraph"/>
        <w:numPr>
          <w:ilvl w:val="0"/>
          <w:numId w:val="17"/>
        </w:numPr>
        <w:rPr>
          <w:sz w:val="24"/>
        </w:rPr>
      </w:pPr>
      <w:r w:rsidRPr="006A605B">
        <w:rPr>
          <w:sz w:val="24"/>
        </w:rPr>
        <w:t>The size of the pinhole camera is increased. State and explain what happens to the image.</w:t>
      </w:r>
    </w:p>
    <w:p w:rsidR="00FD3B61" w:rsidRPr="003D0F2B" w:rsidRDefault="00FD3B61" w:rsidP="00FD3B61">
      <w:pPr>
        <w:pStyle w:val="ListParagraph"/>
        <w:rPr>
          <w:sz w:val="24"/>
        </w:rPr>
      </w:pPr>
    </w:p>
    <w:p w:rsidR="007502D8" w:rsidRPr="003D0F2B" w:rsidRDefault="003D0F2B" w:rsidP="003D0F2B">
      <w:pPr>
        <w:spacing w:line="480" w:lineRule="auto"/>
        <w:ind w:left="360"/>
        <w:rPr>
          <w:rFonts w:eastAsia="Calibri"/>
          <w:sz w:val="24"/>
          <w:szCs w:val="24"/>
        </w:rPr>
      </w:pPr>
      <w:r w:rsidRPr="00BE32AD">
        <w:rPr>
          <w:rFonts w:eastAsia="Calibri"/>
          <w:sz w:val="24"/>
          <w:szCs w:val="24"/>
        </w:rPr>
        <w:t>………………………</w:t>
      </w:r>
      <w:r w:rsidR="000028B4">
        <w:rPr>
          <w:rFonts w:eastAsia="Calibri"/>
          <w:sz w:val="24"/>
          <w:szCs w:val="24"/>
        </w:rPr>
        <w:t>……………………………………………………………………</w:t>
      </w:r>
      <w:r w:rsidR="00253117">
        <w:rPr>
          <w:rFonts w:eastAsia="Calibri"/>
          <w:sz w:val="24"/>
          <w:szCs w:val="24"/>
        </w:rPr>
        <w:t>……</w:t>
      </w:r>
      <w:r w:rsidR="00253117" w:rsidRPr="006A605B">
        <w:rPr>
          <w:sz w:val="24"/>
        </w:rPr>
        <w:t>(1 mark)</w:t>
      </w:r>
    </w:p>
    <w:p w:rsidR="00C8107C" w:rsidRPr="007502D8" w:rsidRDefault="00C8107C" w:rsidP="006A605B">
      <w:pPr>
        <w:pStyle w:val="ListParagraph"/>
        <w:numPr>
          <w:ilvl w:val="0"/>
          <w:numId w:val="17"/>
        </w:numPr>
        <w:rPr>
          <w:sz w:val="24"/>
        </w:rPr>
      </w:pPr>
      <w:r w:rsidRPr="006A605B">
        <w:rPr>
          <w:sz w:val="24"/>
        </w:rPr>
        <w:t>Define the term sensitivity</w:t>
      </w:r>
      <w:r w:rsidRPr="006A605B">
        <w:rPr>
          <w:sz w:val="24"/>
        </w:rPr>
        <w:tab/>
      </w:r>
      <w:r w:rsidRPr="006A605B">
        <w:rPr>
          <w:sz w:val="24"/>
        </w:rPr>
        <w:tab/>
      </w:r>
      <w:r w:rsidRPr="006A605B">
        <w:rPr>
          <w:sz w:val="24"/>
        </w:rPr>
        <w:tab/>
      </w:r>
      <w:r w:rsidRPr="006A605B">
        <w:rPr>
          <w:sz w:val="24"/>
        </w:rPr>
        <w:tab/>
      </w:r>
      <w:r w:rsidRPr="006A605B">
        <w:rPr>
          <w:sz w:val="24"/>
        </w:rPr>
        <w:tab/>
      </w:r>
      <w:r w:rsidRPr="006A605B">
        <w:rPr>
          <w:sz w:val="24"/>
        </w:rPr>
        <w:tab/>
      </w:r>
      <w:r w:rsidRPr="006A605B">
        <w:rPr>
          <w:sz w:val="24"/>
        </w:rPr>
        <w:tab/>
      </w:r>
      <w:r w:rsidR="007502D8">
        <w:rPr>
          <w:sz w:val="24"/>
        </w:rPr>
        <w:tab/>
      </w:r>
      <w:r w:rsidRPr="006A605B">
        <w:rPr>
          <w:sz w:val="24"/>
        </w:rPr>
        <w:t>(1 mark)</w:t>
      </w:r>
    </w:p>
    <w:p w:rsidR="007502D8" w:rsidRPr="003D0F2B" w:rsidRDefault="003D0F2B" w:rsidP="003D0F2B">
      <w:pPr>
        <w:pStyle w:val="ListParagraph"/>
        <w:spacing w:line="480" w:lineRule="auto"/>
        <w:rPr>
          <w:rFonts w:eastAsia="Calibri"/>
          <w:sz w:val="24"/>
          <w:szCs w:val="24"/>
        </w:rPr>
      </w:pPr>
      <w:r w:rsidRPr="003D0F2B">
        <w:rPr>
          <w:rFonts w:eastAsia="Calibri"/>
          <w:sz w:val="24"/>
          <w:szCs w:val="24"/>
        </w:rPr>
        <w:t>…………………………………………………</w:t>
      </w:r>
      <w:r>
        <w:rPr>
          <w:rFonts w:eastAsia="Calibri"/>
          <w:sz w:val="24"/>
          <w:szCs w:val="24"/>
        </w:rPr>
        <w:t>…………………………………………………</w:t>
      </w:r>
    </w:p>
    <w:p w:rsidR="00C8107C" w:rsidRPr="003D0F2B" w:rsidRDefault="00C8107C" w:rsidP="007502D8">
      <w:pPr>
        <w:pStyle w:val="ListParagraph"/>
        <w:numPr>
          <w:ilvl w:val="0"/>
          <w:numId w:val="17"/>
        </w:numPr>
        <w:rPr>
          <w:sz w:val="24"/>
        </w:rPr>
      </w:pPr>
      <w:r w:rsidRPr="007502D8">
        <w:rPr>
          <w:sz w:val="24"/>
        </w:rPr>
        <w:t>Why is concave mirrors used as a saloon mirror?</w:t>
      </w:r>
      <w:r w:rsidRPr="007502D8">
        <w:rPr>
          <w:sz w:val="24"/>
        </w:rPr>
        <w:tab/>
      </w:r>
      <w:r w:rsidRPr="007502D8">
        <w:rPr>
          <w:sz w:val="24"/>
        </w:rPr>
        <w:tab/>
      </w:r>
      <w:r w:rsidRPr="007502D8">
        <w:rPr>
          <w:sz w:val="24"/>
        </w:rPr>
        <w:tab/>
      </w:r>
      <w:r w:rsidRPr="007502D8">
        <w:rPr>
          <w:sz w:val="24"/>
        </w:rPr>
        <w:tab/>
      </w:r>
      <w:r w:rsidR="007502D8">
        <w:rPr>
          <w:sz w:val="24"/>
        </w:rPr>
        <w:tab/>
      </w:r>
      <w:r w:rsidR="00FD3B61">
        <w:rPr>
          <w:sz w:val="24"/>
        </w:rPr>
        <w:tab/>
      </w:r>
      <w:r w:rsidRPr="007502D8">
        <w:rPr>
          <w:sz w:val="24"/>
        </w:rPr>
        <w:t>(1 mark)</w:t>
      </w:r>
    </w:p>
    <w:p w:rsidR="003D0F2B" w:rsidRPr="003D0F2B" w:rsidRDefault="003D0F2B" w:rsidP="003D0F2B">
      <w:pPr>
        <w:pStyle w:val="ListParagraph"/>
        <w:spacing w:line="480" w:lineRule="auto"/>
        <w:rPr>
          <w:rFonts w:eastAsia="Calibri"/>
          <w:sz w:val="24"/>
          <w:szCs w:val="24"/>
        </w:rPr>
      </w:pPr>
      <w:r w:rsidRPr="003D0F2B">
        <w:rPr>
          <w:rFonts w:eastAsia="Calibri"/>
          <w:sz w:val="24"/>
          <w:szCs w:val="24"/>
        </w:rPr>
        <w:t>…………………………………………………</w:t>
      </w:r>
      <w:r>
        <w:rPr>
          <w:rFonts w:eastAsia="Calibri"/>
          <w:sz w:val="24"/>
          <w:szCs w:val="24"/>
        </w:rPr>
        <w:t>…………………………………………………</w:t>
      </w:r>
    </w:p>
    <w:p w:rsidR="00C8107C" w:rsidRPr="007502D8" w:rsidRDefault="00C8107C" w:rsidP="007502D8">
      <w:pPr>
        <w:pStyle w:val="ListParagraph"/>
        <w:numPr>
          <w:ilvl w:val="0"/>
          <w:numId w:val="17"/>
        </w:numPr>
        <w:rPr>
          <w:sz w:val="24"/>
        </w:rPr>
      </w:pPr>
      <w:r w:rsidRPr="007502D8">
        <w:rPr>
          <w:sz w:val="24"/>
        </w:rPr>
        <w:t>Figure 2 shows a graph of magnetisation against magnetising current for two materials A and B.</w:t>
      </w:r>
    </w:p>
    <w:p w:rsidR="00C8107C" w:rsidRPr="004941B4" w:rsidRDefault="00C8107C" w:rsidP="004941B4">
      <w:pPr>
        <w:rPr>
          <w:sz w:val="24"/>
        </w:rPr>
      </w:pPr>
    </w:p>
    <w:p w:rsidR="00C8107C" w:rsidRPr="004941B4" w:rsidRDefault="008C7ABC" w:rsidP="004941B4">
      <w:pPr>
        <w:rPr>
          <w:sz w:val="24"/>
        </w:rPr>
      </w:pPr>
      <w:r>
        <w:rPr>
          <w:noProof/>
          <w:sz w:val="24"/>
        </w:rPr>
        <w:object w:dxaOrig="1440" w:dyaOrig="1440">
          <v:shape id="_x0000_s1035" type="#_x0000_t75" style="position:absolute;margin-left:78pt;margin-top:-.6pt;width:3in;height:160.85pt;z-index:251739136">
            <v:imagedata r:id="rId10" o:title=""/>
          </v:shape>
          <o:OLEObject Type="Embed" ProgID="Visio.Drawing.5" ShapeID="_x0000_s1035" DrawAspect="Content" ObjectID="_1670768618" r:id="rId11"/>
        </w:object>
      </w:r>
    </w:p>
    <w:p w:rsidR="00C8107C" w:rsidRPr="004941B4" w:rsidRDefault="00C8107C" w:rsidP="004941B4">
      <w:pPr>
        <w:rPr>
          <w:sz w:val="24"/>
        </w:rPr>
      </w:pPr>
    </w:p>
    <w:p w:rsidR="00C8107C" w:rsidRPr="004941B4" w:rsidRDefault="00C8107C" w:rsidP="004941B4">
      <w:pPr>
        <w:rPr>
          <w:sz w:val="24"/>
        </w:rPr>
      </w:pPr>
    </w:p>
    <w:p w:rsidR="00C8107C" w:rsidRPr="004941B4" w:rsidRDefault="00C8107C" w:rsidP="004941B4">
      <w:pPr>
        <w:rPr>
          <w:sz w:val="24"/>
        </w:rPr>
      </w:pPr>
    </w:p>
    <w:p w:rsidR="00C8107C" w:rsidRPr="004941B4" w:rsidRDefault="00C8107C" w:rsidP="004941B4">
      <w:pPr>
        <w:rPr>
          <w:sz w:val="24"/>
        </w:rPr>
      </w:pPr>
    </w:p>
    <w:p w:rsidR="00C8107C" w:rsidRPr="004941B4" w:rsidRDefault="00C8107C" w:rsidP="004941B4">
      <w:pPr>
        <w:rPr>
          <w:sz w:val="24"/>
        </w:rPr>
      </w:pPr>
    </w:p>
    <w:p w:rsidR="00C8107C" w:rsidRPr="004941B4" w:rsidRDefault="00C8107C" w:rsidP="004941B4">
      <w:pPr>
        <w:rPr>
          <w:sz w:val="24"/>
        </w:rPr>
      </w:pPr>
    </w:p>
    <w:p w:rsidR="00C8107C" w:rsidRPr="004941B4" w:rsidRDefault="00C8107C" w:rsidP="004941B4">
      <w:pPr>
        <w:rPr>
          <w:sz w:val="24"/>
        </w:rPr>
      </w:pPr>
    </w:p>
    <w:p w:rsidR="00C8107C" w:rsidRPr="004941B4" w:rsidRDefault="00C8107C" w:rsidP="004941B4">
      <w:pPr>
        <w:rPr>
          <w:sz w:val="24"/>
        </w:rPr>
      </w:pPr>
    </w:p>
    <w:p w:rsidR="00C8107C" w:rsidRPr="004941B4" w:rsidRDefault="00C8107C" w:rsidP="004941B4">
      <w:pPr>
        <w:rPr>
          <w:sz w:val="24"/>
        </w:rPr>
      </w:pPr>
    </w:p>
    <w:p w:rsidR="00C8107C" w:rsidRPr="004941B4" w:rsidRDefault="00C8107C" w:rsidP="004941B4">
      <w:pPr>
        <w:rPr>
          <w:sz w:val="24"/>
        </w:rPr>
      </w:pPr>
      <w:r w:rsidRPr="004941B4">
        <w:rPr>
          <w:sz w:val="24"/>
        </w:rPr>
        <w:tab/>
        <w:t>Fig. 2</w:t>
      </w:r>
    </w:p>
    <w:p w:rsidR="00C8107C" w:rsidRPr="004941B4" w:rsidRDefault="00C8107C" w:rsidP="004941B4">
      <w:pPr>
        <w:rPr>
          <w:sz w:val="24"/>
        </w:rPr>
      </w:pPr>
    </w:p>
    <w:p w:rsidR="00C8107C" w:rsidRDefault="007502D8" w:rsidP="007502D8">
      <w:pPr>
        <w:ind w:left="720"/>
        <w:rPr>
          <w:rFonts w:eastAsia="Arial Unicode MS"/>
          <w:i/>
          <w:sz w:val="24"/>
        </w:rPr>
      </w:pPr>
      <w:r>
        <w:rPr>
          <w:sz w:val="24"/>
        </w:rPr>
        <w:t>a)</w:t>
      </w:r>
      <w:r w:rsidRPr="004941B4">
        <w:rPr>
          <w:sz w:val="24"/>
        </w:rPr>
        <w:t xml:space="preserve"> State</w:t>
      </w:r>
      <w:r w:rsidR="00C8107C" w:rsidRPr="004941B4">
        <w:rPr>
          <w:sz w:val="24"/>
        </w:rPr>
        <w:t xml:space="preserve"> with a reason, the material which is more suitable for use in a transformer to concentrate the magnetic fields.</w:t>
      </w:r>
      <w:r w:rsidR="00C8107C" w:rsidRPr="004941B4">
        <w:rPr>
          <w:sz w:val="24"/>
        </w:rPr>
        <w:tab/>
      </w:r>
      <w:r w:rsidR="00C8107C" w:rsidRPr="004941B4">
        <w:rPr>
          <w:sz w:val="24"/>
        </w:rPr>
        <w:tab/>
      </w:r>
      <w:r w:rsidR="00C8107C" w:rsidRPr="004941B4">
        <w:rPr>
          <w:sz w:val="24"/>
        </w:rPr>
        <w:tab/>
      </w:r>
      <w:r w:rsidR="00C8107C" w:rsidRPr="004941B4">
        <w:rPr>
          <w:sz w:val="24"/>
        </w:rPr>
        <w:tab/>
      </w:r>
      <w:r w:rsidR="00C8107C" w:rsidRPr="004941B4">
        <w:rPr>
          <w:sz w:val="24"/>
        </w:rPr>
        <w:tab/>
      </w:r>
      <w:r w:rsidR="00C8107C" w:rsidRPr="004941B4">
        <w:rPr>
          <w:sz w:val="24"/>
        </w:rPr>
        <w:tab/>
      </w:r>
      <w:r w:rsidR="00C8107C" w:rsidRPr="004941B4">
        <w:rPr>
          <w:sz w:val="24"/>
        </w:rPr>
        <w:tab/>
      </w:r>
      <w:r w:rsidR="00C8107C" w:rsidRPr="004941B4">
        <w:rPr>
          <w:sz w:val="24"/>
        </w:rPr>
        <w:tab/>
      </w:r>
      <w:r>
        <w:rPr>
          <w:sz w:val="24"/>
        </w:rPr>
        <w:tab/>
      </w:r>
      <w:r>
        <w:rPr>
          <w:sz w:val="24"/>
        </w:rPr>
        <w:tab/>
      </w:r>
      <w:r w:rsidR="00C8107C" w:rsidRPr="004941B4">
        <w:rPr>
          <w:sz w:val="24"/>
        </w:rPr>
        <w:t>(2 marks)</w:t>
      </w:r>
    </w:p>
    <w:p w:rsidR="007502D8" w:rsidRDefault="007502D8" w:rsidP="004941B4">
      <w:pPr>
        <w:rPr>
          <w:rFonts w:eastAsia="Arial Unicode MS"/>
          <w:i/>
          <w:sz w:val="24"/>
        </w:rPr>
      </w:pPr>
    </w:p>
    <w:p w:rsidR="008B1AB8" w:rsidRPr="00BD0341" w:rsidRDefault="008B1AB8" w:rsidP="008B1AB8">
      <w:pPr>
        <w:spacing w:line="480" w:lineRule="auto"/>
        <w:ind w:left="360"/>
        <w:rPr>
          <w:rFonts w:eastAsia="Calibri"/>
          <w:sz w:val="24"/>
          <w:szCs w:val="24"/>
        </w:rPr>
      </w:pPr>
      <w:r w:rsidRPr="00BE32AD">
        <w:rPr>
          <w:rFonts w:eastAsia="Calibri"/>
          <w:sz w:val="24"/>
          <w:szCs w:val="24"/>
        </w:rPr>
        <w:t>……………………………………………………………………………………………………………………………….……</w:t>
      </w:r>
      <w:r>
        <w:rPr>
          <w:rFonts w:eastAsia="Calibri"/>
          <w:sz w:val="24"/>
          <w:szCs w:val="24"/>
        </w:rPr>
        <w:t>………..</w:t>
      </w:r>
      <w:r w:rsidRPr="00BE32AD">
        <w:rPr>
          <w:rFonts w:eastAsia="Calibri"/>
          <w:sz w:val="24"/>
          <w:szCs w:val="24"/>
        </w:rPr>
        <w:t>………………………..……………………………..………</w:t>
      </w:r>
    </w:p>
    <w:p w:rsidR="007502D8" w:rsidRPr="004941B4" w:rsidRDefault="007502D8" w:rsidP="004941B4">
      <w:pPr>
        <w:rPr>
          <w:sz w:val="24"/>
        </w:rPr>
      </w:pPr>
    </w:p>
    <w:p w:rsidR="00C8107C" w:rsidRDefault="007502D8" w:rsidP="007502D8">
      <w:pPr>
        <w:ind w:left="720"/>
        <w:rPr>
          <w:rFonts w:eastAsia="Arial Unicode MS"/>
          <w:i/>
          <w:sz w:val="24"/>
        </w:rPr>
      </w:pPr>
      <w:r>
        <w:rPr>
          <w:sz w:val="24"/>
        </w:rPr>
        <w:t>b)</w:t>
      </w:r>
      <w:r w:rsidRPr="004941B4">
        <w:rPr>
          <w:sz w:val="24"/>
        </w:rPr>
        <w:t xml:space="preserve"> Determine</w:t>
      </w:r>
      <w:r w:rsidR="00C8107C" w:rsidRPr="004941B4">
        <w:rPr>
          <w:sz w:val="24"/>
        </w:rPr>
        <w:t xml:space="preserve"> the current required to obtain saturation for the material which is suitable for making a permanent magnet.</w:t>
      </w:r>
      <w:r w:rsidR="00C8107C" w:rsidRPr="004941B4">
        <w:rPr>
          <w:sz w:val="24"/>
        </w:rPr>
        <w:tab/>
      </w:r>
      <w:r w:rsidR="00C8107C" w:rsidRPr="004941B4">
        <w:rPr>
          <w:sz w:val="24"/>
        </w:rPr>
        <w:tab/>
      </w:r>
      <w:r w:rsidR="00C8107C" w:rsidRPr="004941B4">
        <w:rPr>
          <w:sz w:val="24"/>
        </w:rPr>
        <w:tab/>
      </w:r>
      <w:r w:rsidR="00C8107C" w:rsidRPr="004941B4">
        <w:rPr>
          <w:sz w:val="24"/>
        </w:rPr>
        <w:tab/>
      </w:r>
      <w:r w:rsidR="00C8107C" w:rsidRPr="004941B4">
        <w:rPr>
          <w:sz w:val="24"/>
        </w:rPr>
        <w:tab/>
      </w:r>
      <w:r w:rsidR="00C8107C" w:rsidRPr="004941B4">
        <w:rPr>
          <w:sz w:val="24"/>
        </w:rPr>
        <w:tab/>
      </w:r>
      <w:r w:rsidR="00C8107C" w:rsidRPr="004941B4">
        <w:rPr>
          <w:sz w:val="24"/>
        </w:rPr>
        <w:tab/>
      </w:r>
      <w:r>
        <w:rPr>
          <w:sz w:val="24"/>
        </w:rPr>
        <w:tab/>
      </w:r>
      <w:r>
        <w:rPr>
          <w:sz w:val="24"/>
        </w:rPr>
        <w:tab/>
      </w:r>
      <w:r>
        <w:rPr>
          <w:sz w:val="24"/>
        </w:rPr>
        <w:tab/>
      </w:r>
      <w:r w:rsidR="00C8107C" w:rsidRPr="004941B4">
        <w:rPr>
          <w:sz w:val="24"/>
        </w:rPr>
        <w:t>(1 mark)</w:t>
      </w:r>
    </w:p>
    <w:p w:rsidR="007502D8" w:rsidRDefault="007502D8" w:rsidP="004941B4">
      <w:pPr>
        <w:rPr>
          <w:rFonts w:eastAsia="Arial Unicode MS"/>
          <w:i/>
          <w:sz w:val="24"/>
        </w:rPr>
      </w:pPr>
    </w:p>
    <w:p w:rsidR="00C8107C" w:rsidRPr="007F1A27" w:rsidRDefault="008B1AB8" w:rsidP="007F1A27">
      <w:pPr>
        <w:spacing w:line="480" w:lineRule="auto"/>
        <w:ind w:left="360"/>
        <w:rPr>
          <w:rFonts w:eastAsia="Calibri"/>
          <w:sz w:val="24"/>
          <w:szCs w:val="24"/>
        </w:rPr>
      </w:pPr>
      <w:r w:rsidRPr="00BE32AD">
        <w:rPr>
          <w:rFonts w:eastAsia="Calibri"/>
          <w:sz w:val="24"/>
          <w:szCs w:val="24"/>
        </w:rPr>
        <w:t>………………………</w:t>
      </w:r>
      <w:r w:rsidR="007F1A27">
        <w:rPr>
          <w:rFonts w:eastAsia="Calibri"/>
          <w:sz w:val="24"/>
          <w:szCs w:val="24"/>
        </w:rPr>
        <w:t>…………………………………………………………………………………</w:t>
      </w:r>
      <w:r w:rsidRPr="00BE32AD">
        <w:rPr>
          <w:rFonts w:eastAsia="Calibri"/>
          <w:sz w:val="24"/>
          <w:szCs w:val="24"/>
        </w:rPr>
        <w:t>………………….……</w:t>
      </w:r>
      <w:r>
        <w:rPr>
          <w:rFonts w:eastAsia="Calibri"/>
          <w:sz w:val="24"/>
          <w:szCs w:val="24"/>
        </w:rPr>
        <w:t>………..</w:t>
      </w:r>
      <w:r w:rsidR="007F1A27">
        <w:rPr>
          <w:rFonts w:eastAsia="Calibri"/>
          <w:sz w:val="24"/>
          <w:szCs w:val="24"/>
        </w:rPr>
        <w:t>………………………..……………………………..……</w:t>
      </w:r>
    </w:p>
    <w:p w:rsidR="00C8107C" w:rsidRPr="008B1AB8" w:rsidRDefault="00C8107C" w:rsidP="007502D8">
      <w:pPr>
        <w:pStyle w:val="ListParagraph"/>
        <w:numPr>
          <w:ilvl w:val="0"/>
          <w:numId w:val="17"/>
        </w:numPr>
        <w:rPr>
          <w:sz w:val="24"/>
        </w:rPr>
      </w:pPr>
      <w:r w:rsidRPr="007502D8">
        <w:rPr>
          <w:sz w:val="24"/>
        </w:rPr>
        <w:t xml:space="preserve">A beaker of height 10 cm is filled with water. An optical pin which is at the bottom of the beaker is then viewed from the top of the beaker. How far does the pin appear from the surface, if the refractive index of water is </w:t>
      </w:r>
      <w:r w:rsidRPr="004941B4">
        <w:rPr>
          <w:position w:val="-24"/>
        </w:rPr>
        <w:object w:dxaOrig="240" w:dyaOrig="620">
          <v:shape id="_x0000_i1025" type="#_x0000_t75" style="width:12pt;height:30.75pt" o:ole="">
            <v:imagedata r:id="rId12" o:title=""/>
          </v:shape>
          <o:OLEObject Type="Embed" ProgID="Equation.3" ShapeID="_x0000_i1025" DrawAspect="Content" ObjectID="_1670768609" r:id="rId13"/>
        </w:object>
      </w:r>
      <w:r w:rsidRPr="007502D8">
        <w:rPr>
          <w:sz w:val="24"/>
        </w:rPr>
        <w:t>)</w:t>
      </w:r>
      <w:r w:rsidRPr="007502D8">
        <w:rPr>
          <w:sz w:val="24"/>
        </w:rPr>
        <w:tab/>
      </w:r>
      <w:r w:rsidRPr="007502D8">
        <w:rPr>
          <w:sz w:val="24"/>
        </w:rPr>
        <w:tab/>
      </w:r>
      <w:r w:rsidRPr="007502D8">
        <w:rPr>
          <w:sz w:val="24"/>
        </w:rPr>
        <w:tab/>
      </w:r>
      <w:r w:rsidRPr="007502D8">
        <w:rPr>
          <w:sz w:val="24"/>
        </w:rPr>
        <w:tab/>
      </w:r>
      <w:r w:rsidRPr="007502D8">
        <w:rPr>
          <w:sz w:val="24"/>
        </w:rPr>
        <w:tab/>
      </w:r>
      <w:r w:rsidRPr="007502D8">
        <w:rPr>
          <w:sz w:val="24"/>
        </w:rPr>
        <w:tab/>
      </w:r>
      <w:r w:rsidRPr="007502D8">
        <w:rPr>
          <w:sz w:val="24"/>
        </w:rPr>
        <w:tab/>
      </w:r>
      <w:r w:rsidR="00B34679">
        <w:rPr>
          <w:sz w:val="24"/>
        </w:rPr>
        <w:tab/>
      </w:r>
      <w:r w:rsidR="00B34679">
        <w:rPr>
          <w:sz w:val="24"/>
        </w:rPr>
        <w:tab/>
      </w:r>
      <w:r w:rsidR="00330359">
        <w:rPr>
          <w:sz w:val="24"/>
        </w:rPr>
        <w:tab/>
      </w:r>
      <w:r w:rsidRPr="007502D8">
        <w:rPr>
          <w:sz w:val="24"/>
        </w:rPr>
        <w:t>(2 marks)</w:t>
      </w:r>
    </w:p>
    <w:p w:rsidR="008B1AB8" w:rsidRPr="007F1A27" w:rsidRDefault="008B1AB8" w:rsidP="007F1A27">
      <w:pPr>
        <w:pStyle w:val="ListParagraph"/>
        <w:spacing w:line="480" w:lineRule="auto"/>
        <w:rPr>
          <w:rFonts w:eastAsia="Calibri"/>
          <w:sz w:val="24"/>
          <w:szCs w:val="24"/>
        </w:rPr>
      </w:pPr>
      <w:r w:rsidRPr="008B1AB8">
        <w:rPr>
          <w:rFonts w:eastAsia="Calibri"/>
          <w:sz w:val="24"/>
          <w:szCs w:val="24"/>
        </w:rPr>
        <w:t>……………………………………………………………………………………………………………………………….……………..………………………..……………………………..………</w:t>
      </w:r>
    </w:p>
    <w:p w:rsidR="00C8107C" w:rsidRPr="008B1AB8" w:rsidRDefault="00C8107C" w:rsidP="008B1AB8">
      <w:pPr>
        <w:pStyle w:val="ListParagraph"/>
        <w:numPr>
          <w:ilvl w:val="0"/>
          <w:numId w:val="17"/>
        </w:numPr>
        <w:rPr>
          <w:sz w:val="24"/>
        </w:rPr>
      </w:pPr>
      <w:r w:rsidRPr="008B1AB8">
        <w:rPr>
          <w:sz w:val="24"/>
        </w:rPr>
        <w:t>An electric heater takes 4 minutes to heat some water to boiling point. How long would it take if the current flowing through it is doubled?</w:t>
      </w:r>
      <w:r w:rsidRPr="008B1AB8">
        <w:rPr>
          <w:sz w:val="24"/>
        </w:rPr>
        <w:tab/>
      </w:r>
      <w:r w:rsidRPr="008B1AB8">
        <w:rPr>
          <w:sz w:val="24"/>
        </w:rPr>
        <w:tab/>
      </w:r>
      <w:r w:rsidRPr="008B1AB8">
        <w:rPr>
          <w:sz w:val="24"/>
        </w:rPr>
        <w:tab/>
      </w:r>
      <w:r w:rsidRPr="008B1AB8">
        <w:rPr>
          <w:sz w:val="24"/>
        </w:rPr>
        <w:tab/>
      </w:r>
      <w:r w:rsidRPr="008B1AB8">
        <w:rPr>
          <w:sz w:val="24"/>
        </w:rPr>
        <w:tab/>
      </w:r>
      <w:r w:rsidRPr="008B1AB8">
        <w:rPr>
          <w:sz w:val="24"/>
        </w:rPr>
        <w:tab/>
      </w:r>
      <w:r w:rsidR="00763A29">
        <w:rPr>
          <w:sz w:val="24"/>
        </w:rPr>
        <w:tab/>
      </w:r>
      <w:r w:rsidR="00B34679">
        <w:rPr>
          <w:sz w:val="24"/>
        </w:rPr>
        <w:tab/>
      </w:r>
      <w:r w:rsidRPr="008B1AB8">
        <w:rPr>
          <w:sz w:val="24"/>
        </w:rPr>
        <w:t>(2 marks)</w:t>
      </w:r>
    </w:p>
    <w:p w:rsidR="00C8107C" w:rsidRPr="00CB2C90" w:rsidRDefault="007F1A27" w:rsidP="00CB2C90">
      <w:pPr>
        <w:pStyle w:val="ListParagraph"/>
        <w:spacing w:line="480" w:lineRule="auto"/>
        <w:rPr>
          <w:rFonts w:eastAsia="Calibri"/>
          <w:sz w:val="24"/>
          <w:szCs w:val="24"/>
        </w:rPr>
      </w:pPr>
      <w:r w:rsidRPr="008B1AB8">
        <w:rPr>
          <w:rFonts w:eastAsia="Calibri"/>
          <w:sz w:val="24"/>
          <w:szCs w:val="24"/>
        </w:rPr>
        <w:t>……………………………………………………………………………………………………………………………….……………..………………………..……………………………..………</w:t>
      </w:r>
    </w:p>
    <w:p w:rsidR="007F012B" w:rsidRDefault="007F012B" w:rsidP="007502D8">
      <w:pPr>
        <w:pStyle w:val="ListParagraph"/>
        <w:numPr>
          <w:ilvl w:val="0"/>
          <w:numId w:val="17"/>
        </w:numPr>
        <w:tabs>
          <w:tab w:val="left" w:pos="450"/>
          <w:tab w:val="left" w:pos="540"/>
          <w:tab w:val="left" w:pos="630"/>
        </w:tabs>
        <w:spacing w:line="360" w:lineRule="auto"/>
        <w:rPr>
          <w:sz w:val="24"/>
        </w:rPr>
      </w:pPr>
      <w:r w:rsidRPr="00C17878">
        <w:rPr>
          <w:sz w:val="24"/>
        </w:rPr>
        <w:t xml:space="preserve">(a) </w:t>
      </w:r>
      <w:r w:rsidRPr="00C17878">
        <w:rPr>
          <w:b/>
          <w:sz w:val="24"/>
        </w:rPr>
        <w:t>State</w:t>
      </w:r>
      <w:r w:rsidRPr="00C17878">
        <w:rPr>
          <w:sz w:val="24"/>
        </w:rPr>
        <w:t xml:space="preserve"> Ohm’s law</w:t>
      </w:r>
      <w:r w:rsidRPr="00C17878">
        <w:rPr>
          <w:sz w:val="24"/>
        </w:rPr>
        <w:tab/>
      </w:r>
      <w:r w:rsidRPr="00C17878">
        <w:rPr>
          <w:sz w:val="24"/>
        </w:rPr>
        <w:tab/>
      </w:r>
      <w:r w:rsidRPr="00C17878">
        <w:rPr>
          <w:sz w:val="24"/>
        </w:rPr>
        <w:tab/>
      </w:r>
      <w:r w:rsidRPr="00C17878">
        <w:rPr>
          <w:sz w:val="24"/>
        </w:rPr>
        <w:tab/>
      </w:r>
      <w:r w:rsidR="00FD3B61">
        <w:rPr>
          <w:sz w:val="24"/>
        </w:rPr>
        <w:tab/>
      </w:r>
      <w:r w:rsidR="00FD3B61">
        <w:rPr>
          <w:sz w:val="24"/>
        </w:rPr>
        <w:tab/>
      </w:r>
      <w:r w:rsidRPr="00C17878">
        <w:rPr>
          <w:sz w:val="24"/>
        </w:rPr>
        <w:t>(1m</w:t>
      </w:r>
      <w:r w:rsidR="00330359">
        <w:rPr>
          <w:sz w:val="24"/>
        </w:rPr>
        <w:t>ar</w:t>
      </w:r>
      <w:r w:rsidRPr="00C17878">
        <w:rPr>
          <w:sz w:val="24"/>
        </w:rPr>
        <w:t>k)</w:t>
      </w:r>
    </w:p>
    <w:p w:rsidR="00FD0CC1" w:rsidRPr="00BE5C0F" w:rsidRDefault="009A7972" w:rsidP="0039689F">
      <w:pPr>
        <w:spacing w:line="480" w:lineRule="auto"/>
        <w:ind w:firstLine="284"/>
        <w:rPr>
          <w:rFonts w:eastAsia="Calibri"/>
          <w:sz w:val="24"/>
          <w:szCs w:val="24"/>
        </w:rPr>
      </w:pPr>
      <w:r w:rsidRPr="009A7972">
        <w:rPr>
          <w:rFonts w:eastAsia="Calibri"/>
          <w:sz w:val="24"/>
          <w:szCs w:val="24"/>
        </w:rPr>
        <w:t>…………………………</w:t>
      </w:r>
      <w:r w:rsidR="0039689F">
        <w:rPr>
          <w:rFonts w:eastAsia="Calibri"/>
          <w:sz w:val="24"/>
          <w:szCs w:val="24"/>
        </w:rPr>
        <w:t>…………………………………………………………………………………</w:t>
      </w:r>
    </w:p>
    <w:p w:rsidR="00F85DE6" w:rsidRPr="00BE32AD" w:rsidRDefault="007F012B" w:rsidP="00F85DE6">
      <w:pPr>
        <w:spacing w:line="276" w:lineRule="auto"/>
        <w:ind w:left="284"/>
        <w:contextualSpacing/>
        <w:rPr>
          <w:rFonts w:eastAsia="Calibri"/>
          <w:sz w:val="24"/>
          <w:szCs w:val="24"/>
        </w:rPr>
      </w:pPr>
      <w:r w:rsidRPr="00067DA0">
        <w:rPr>
          <w:sz w:val="24"/>
        </w:rPr>
        <w:t xml:space="preserve">(b) </w:t>
      </w:r>
      <w:r w:rsidR="00F85DE6" w:rsidRPr="00BE32AD">
        <w:rPr>
          <w:rFonts w:eastAsia="Calibri"/>
          <w:sz w:val="24"/>
          <w:szCs w:val="24"/>
        </w:rPr>
        <w:t>The figure</w:t>
      </w:r>
      <w:r w:rsidR="00637725">
        <w:rPr>
          <w:rFonts w:eastAsia="Calibri"/>
          <w:sz w:val="24"/>
          <w:szCs w:val="24"/>
        </w:rPr>
        <w:t xml:space="preserve"> 3</w:t>
      </w:r>
      <w:r w:rsidR="00F85DE6" w:rsidRPr="00BE32AD">
        <w:rPr>
          <w:rFonts w:eastAsia="Calibri"/>
          <w:sz w:val="24"/>
          <w:szCs w:val="24"/>
        </w:rPr>
        <w:t xml:space="preserve"> below shows part of the scale of a voltmeter, which is being used in an experiment to measure potential difference across a resistor.  </w:t>
      </w:r>
    </w:p>
    <w:p w:rsidR="00F85DE6" w:rsidRPr="00BE32AD" w:rsidRDefault="008C7ABC" w:rsidP="00F85DE6">
      <w:pPr>
        <w:ind w:left="216"/>
        <w:rPr>
          <w:rFonts w:eastAsia="Calibri"/>
          <w:sz w:val="24"/>
          <w:szCs w:val="24"/>
        </w:rPr>
      </w:pPr>
      <w:r>
        <w:rPr>
          <w:rFonts w:eastAsia="Calibri"/>
          <w:noProof/>
          <w:sz w:val="24"/>
          <w:szCs w:val="24"/>
        </w:rPr>
        <w:pict>
          <v:shapetype id="_x0000_t202" coordsize="21600,21600" o:spt="202" path="m,l,21600r21600,l21600,xe">
            <v:stroke joinstyle="miter"/>
            <v:path gradientshapeok="t" o:connecttype="rect"/>
          </v:shapetype>
          <v:shape id="Text Box 214" o:spid="_x0000_s1026" type="#_x0000_t202" style="position:absolute;left:0;text-align:left;margin-left:305.9pt;margin-top:12.5pt;width:40.25pt;height:23pt;z-index:251684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" stroked="f">
            <v:textbox>
              <w:txbxContent>
                <w:p w:rsidR="00F85DE6" w:rsidRPr="00CD293B" w:rsidRDefault="00F85DE6" w:rsidP="00F85DE6">
                  <w:pPr>
                    <w:jc w:val="center"/>
                    <w:rPr>
                      <w:b/>
                    </w:rPr>
                  </w:pPr>
                  <w:r>
                    <w:rPr>
                      <w:b/>
                    </w:rPr>
                    <w:t>0</w:t>
                  </w:r>
                  <w:r w:rsidRPr="00CD293B">
                    <w:rPr>
                      <w:b/>
                    </w:rPr>
                    <w:t>.</w:t>
                  </w:r>
                  <w:r>
                    <w:rPr>
                      <w:b/>
                    </w:rPr>
                    <w:t>6</w:t>
                  </w:r>
                  <w:r w:rsidRPr="00CD293B">
                    <w:rPr>
                      <w:b/>
                    </w:rPr>
                    <w:t>V</w:t>
                  </w:r>
                </w:p>
              </w:txbxContent>
            </v:textbox>
          </v:shape>
        </w:pict>
      </w:r>
      <w:r>
        <w:rPr>
          <w:rFonts w:eastAsia="Calibri"/>
          <w:noProof/>
          <w:sz w:val="24"/>
          <w:szCs w:val="24"/>
        </w:rPr>
        <w:pict>
          <v:shape id="Text Box 213" o:spid="_x0000_s1027" type="#_x0000_t202" style="position:absolute;left:0;text-align:left;margin-left:265.3pt;margin-top:11.5pt;width:40.3pt;height:23.05pt;z-index:251683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" stroked="f">
            <v:textbox>
              <w:txbxContent>
                <w:p w:rsidR="00F85DE6" w:rsidRPr="00CD293B" w:rsidRDefault="00F85DE6" w:rsidP="00F85DE6">
                  <w:pPr>
                    <w:jc w:val="center"/>
                    <w:rPr>
                      <w:b/>
                    </w:rPr>
                  </w:pPr>
                  <w:r>
                    <w:rPr>
                      <w:b/>
                    </w:rPr>
                    <w:t>3</w:t>
                  </w:r>
                  <w:r w:rsidRPr="00CD293B">
                    <w:rPr>
                      <w:b/>
                    </w:rPr>
                    <w:t>.0V</w:t>
                  </w:r>
                </w:p>
              </w:txbxContent>
            </v:textbox>
          </v:shape>
        </w:pict>
      </w:r>
      <w:r>
        <w:rPr>
          <w:rFonts w:eastAsia="Calibri"/>
          <w:noProof/>
          <w:sz w:val="24"/>
          <w:szCs w:val="24"/>
        </w:rPr>
        <w:pict>
          <v:shape id="Freeform 212" o:spid="_x0000_s1317" style="position:absolute;left:0;text-align:left;margin-left:152.2pt;margin-top:10.2pt;width:32.75pt;height:18.5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83,3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" path="m644,387c633,333,683,128,576,64,469,,120,16,,4e" filled="f" strokeweight="1.5pt">
            <v:path arrowok="t" o:connecttype="custom" o:connectlocs="392175,235585;350765,38960;0,2435" o:connectangles="0,0,0"/>
          </v:shape>
        </w:pict>
      </w:r>
      <w:r>
        <w:rPr>
          <w:rFonts w:eastAsia="Calibri"/>
          <w:noProof/>
          <w:sz w:val="24"/>
          <w:szCs w:val="24"/>
        </w:rPr>
        <w:pict>
          <v:shape id="Freeform 211" o:spid="_x0000_s1316" style="position:absolute;left:0;text-align:left;margin-left:306.25pt;margin-top:8.45pt;width:32.9pt;height:20.3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86,4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" path="m47,423c57,366,,150,106,80,212,10,565,17,686,e" filled="f">
            <v:path arrowok="t" o:connecttype="custom" o:connectlocs="28627,257810;64563,48758;417830,0" o:connectangles="0,0,0"/>
          </v:shape>
        </w:pict>
      </w:r>
    </w:p>
    <w:p w:rsidR="00F85DE6" w:rsidRPr="00BE32AD" w:rsidRDefault="00F85DE6" w:rsidP="00F85DE6">
      <w:pPr>
        <w:ind w:left="-216"/>
        <w:rPr>
          <w:rFonts w:eastAsia="Calibri"/>
          <w:sz w:val="24"/>
          <w:szCs w:val="24"/>
        </w:rPr>
      </w:pPr>
    </w:p>
    <w:p w:rsidR="00F85DE6" w:rsidRPr="00BE32AD" w:rsidRDefault="008C7ABC" w:rsidP="00F85DE6">
      <w:pPr>
        <w:ind w:left="-216"/>
        <w:rPr>
          <w:rFonts w:eastAsia="Calibri"/>
          <w:sz w:val="24"/>
          <w:szCs w:val="24"/>
        </w:rPr>
      </w:pPr>
      <w:r>
        <w:rPr>
          <w:rFonts w:eastAsia="Calibri"/>
          <w:noProof/>
          <w:sz w:val="24"/>
          <w:szCs w:val="24"/>
        </w:rPr>
        <w:pict>
          <v:rect id="Rectangle 210" o:spid="_x0000_s1315" style="position:absolute;left:0;text-align:left;margin-left:260.65pt;margin-top:1.2pt;width:17.2pt;height:11.55pt;z-index:251698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" fillcolor="silver" strokeweight="1.5pt"/>
        </w:pict>
      </w:r>
      <w:r>
        <w:rPr>
          <w:rFonts w:eastAsia="Calibri"/>
          <w:noProof/>
          <w:sz w:val="24"/>
          <w:szCs w:val="24"/>
        </w:rPr>
        <w:pict>
          <v:rect id="Rectangle 209" o:spid="_x0000_s1314" style="position:absolute;left:0;text-align:left;margin-left:300.95pt;margin-top:1.2pt;width:17.15pt;height:11.55pt;z-index:251686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" fillcolor="silver" strokeweight="1.5pt"/>
        </w:pict>
      </w:r>
      <w:r>
        <w:rPr>
          <w:rFonts w:eastAsia="Calibri"/>
          <w:noProof/>
          <w:sz w:val="24"/>
          <w:szCs w:val="24"/>
        </w:rPr>
        <w:pict>
          <v:rect id="Rectangle 208" o:spid="_x0000_s1313" style="position:absolute;left:0;text-align:left;margin-left:174.4pt;margin-top:1.2pt;width:17.15pt;height:11.55pt;z-index:251685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" strokeweight="1.5pt"/>
        </w:pict>
      </w:r>
      <w:r>
        <w:rPr>
          <w:rFonts w:eastAsia="Calibri"/>
          <w:noProof/>
          <w:sz w:val="24"/>
          <w:szCs w:val="24"/>
        </w:rPr>
        <w:pict>
          <v:rect id="Rectangle 207" o:spid="_x0000_s1312" style="position:absolute;left:0;text-align:left;margin-left:142.65pt;margin-top:12.7pt;width:201.35pt;height:120.8pt;z-index:-2516346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" strokeweight="1.5pt"/>
        </w:pict>
      </w:r>
    </w:p>
    <w:p w:rsidR="00F85DE6" w:rsidRPr="00BE32AD" w:rsidRDefault="008C7ABC" w:rsidP="00F85DE6">
      <w:pPr>
        <w:ind w:left="-216"/>
        <w:rPr>
          <w:rFonts w:eastAsia="Calibri"/>
          <w:sz w:val="24"/>
          <w:szCs w:val="24"/>
        </w:rPr>
      </w:pPr>
      <w:r>
        <w:rPr>
          <w:rFonts w:eastAsia="Calibri"/>
          <w:noProof/>
          <w:sz w:val="24"/>
          <w:szCs w:val="24"/>
        </w:rPr>
        <w:pict>
          <v:shape id="Text Box 206" o:spid="_x0000_s1028" type="#_x0000_t202" style="position:absolute;left:0;text-align:left;margin-left:216.4pt;margin-top:13.5pt;width:20.85pt;height:43.2pt;z-index:251691008;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" filled="f" stroked="f">
            <v:textbox style="mso-fit-shape-to-text:t">
              <w:txbxContent>
                <w:p w:rsidR="00F85DE6" w:rsidRDefault="00F85DE6" w:rsidP="00F85DE6">
                  <w:pPr>
                    <w:pStyle w:val="NormalWeb"/>
                    <w:spacing w:after="0"/>
                    <w:jc w:val="center"/>
                  </w:pPr>
                  <w:r>
                    <w:rPr>
                      <w:color w:val="000000"/>
                      <w:sz w:val="16"/>
                      <w:szCs w:val="16"/>
                    </w:rPr>
                    <w:t>1</w:t>
                  </w:r>
                </w:p>
                <w:p w:rsidR="00F85DE6" w:rsidRDefault="00F85DE6" w:rsidP="00F85DE6"/>
              </w:txbxContent>
            </v:textbox>
          </v:shape>
        </w:pict>
      </w:r>
      <w:r>
        <w:rPr>
          <w:rFonts w:eastAsia="Calibri"/>
          <w:noProof/>
          <w:sz w:val="24"/>
          <w:szCs w:val="24"/>
        </w:rPr>
        <w:pict>
          <v:rect id="Rectangle 205" o:spid="_x0000_s1311" style="position:absolute;left:0;text-align:left;margin-left:165.5pt;margin-top:12.4pt;width:154.5pt;height:74.6pt;z-index:-251633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" strokeweight="1pt"/>
        </w:pict>
      </w:r>
    </w:p>
    <w:p w:rsidR="00F85DE6" w:rsidRPr="00BE32AD" w:rsidRDefault="008C7ABC" w:rsidP="00F85DE6">
      <w:pPr>
        <w:ind w:left="-216"/>
        <w:rPr>
          <w:rFonts w:eastAsia="Calibri"/>
          <w:sz w:val="24"/>
          <w:szCs w:val="24"/>
        </w:rPr>
      </w:pPr>
      <w:r>
        <w:rPr>
          <w:rFonts w:eastAsia="Calibri"/>
          <w:noProof/>
          <w:sz w:val="24"/>
          <w:szCs w:val="24"/>
        </w:rPr>
        <w:pict>
          <v:shape id="Text Box 204" o:spid="_x0000_s1029" type="#_x0000_t202" style="position:absolute;left:0;text-align:left;margin-left:259pt;margin-top:1.8pt;width:20.85pt;height:43.2pt;z-index:251699200;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" filled="f" stroked="f">
            <v:textbox style="mso-fit-shape-to-text:t">
              <w:txbxContent>
                <w:p w:rsidR="00F85DE6" w:rsidRDefault="00F85DE6" w:rsidP="00F85DE6">
                  <w:pPr>
                    <w:pStyle w:val="NormalWeb"/>
                    <w:spacing w:after="0"/>
                    <w:jc w:val="center"/>
                  </w:pPr>
                  <w:r>
                    <w:rPr>
                      <w:color w:val="000000"/>
                      <w:sz w:val="16"/>
                      <w:szCs w:val="16"/>
                    </w:rPr>
                    <w:t>2</w:t>
                  </w:r>
                </w:p>
                <w:p w:rsidR="00F85DE6" w:rsidRDefault="00F85DE6" w:rsidP="00F85DE6"/>
              </w:txbxContent>
            </v:textbox>
          </v:shape>
        </w:pict>
      </w:r>
    </w:p>
    <w:p w:rsidR="00F85DE6" w:rsidRPr="00BE32AD" w:rsidRDefault="008C7ABC" w:rsidP="00F85DE6">
      <w:pPr>
        <w:ind w:left="-216"/>
        <w:rPr>
          <w:rFonts w:eastAsia="Calibri"/>
          <w:sz w:val="24"/>
          <w:szCs w:val="24"/>
        </w:rPr>
      </w:pPr>
      <w:r>
        <w:rPr>
          <w:rFonts w:eastAsia="Calibri"/>
          <w:noProof/>
          <w:sz w:val="24"/>
          <w:szCs w:val="24"/>
        </w:rPr>
        <w:pict>
          <v:shape id="Text Box 203" o:spid="_x0000_s1030" type="#_x0000_t202" style="position:absolute;left:0;text-align:left;margin-left:166.1pt;margin-top:4pt;width:23.35pt;height:29.6pt;z-index:251692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" filled="f" stroked="f">
            <v:textbox>
              <w:txbxContent>
                <w:p w:rsidR="00F85DE6" w:rsidRDefault="00F85DE6" w:rsidP="00F85DE6">
                  <w:pPr>
                    <w:pStyle w:val="NormalWeb"/>
                    <w:spacing w:after="0"/>
                    <w:jc w:val="center"/>
                  </w:pPr>
                  <w:r>
                    <w:rPr>
                      <w:color w:val="000000"/>
                      <w:sz w:val="16"/>
                      <w:szCs w:val="16"/>
                    </w:rPr>
                    <w:t>0</w:t>
                  </w:r>
                </w:p>
                <w:p w:rsidR="00F85DE6" w:rsidRDefault="00F85DE6" w:rsidP="00F85DE6"/>
              </w:txbxContent>
            </v:textbox>
          </v:shape>
        </w:pict>
      </w:r>
      <w:r>
        <w:rPr>
          <w:rFonts w:eastAsia="Calibri"/>
          <w:noProof/>
          <w:sz w:val="24"/>
          <w:szCs w:val="24"/>
        </w:rPr>
        <w:pict>
          <v:shape id="Text Box 202" o:spid="_x0000_s1031" type="#_x0000_t202" style="position:absolute;left:0;text-align:left;margin-left:299.15pt;margin-top:6.2pt;width:20.85pt;height:43.2pt;z-index:251693056;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" filled="f" stroked="f">
            <v:textbox style="mso-fit-shape-to-text:t">
              <w:txbxContent>
                <w:p w:rsidR="00F85DE6" w:rsidRDefault="00F85DE6" w:rsidP="00F85DE6">
                  <w:pPr>
                    <w:pStyle w:val="NormalWeb"/>
                    <w:spacing w:after="0"/>
                    <w:jc w:val="center"/>
                  </w:pPr>
                  <w:r>
                    <w:rPr>
                      <w:color w:val="000000"/>
                      <w:sz w:val="16"/>
                      <w:szCs w:val="16"/>
                    </w:rPr>
                    <w:t>3</w:t>
                  </w:r>
                </w:p>
                <w:p w:rsidR="00F85DE6" w:rsidRDefault="00F85DE6" w:rsidP="00F85DE6"/>
              </w:txbxContent>
            </v:textbox>
          </v:shape>
        </w:pict>
      </w:r>
      <w:r>
        <w:rPr>
          <w:rFonts w:eastAsia="Calibri"/>
          <w:noProof/>
          <w:sz w:val="24"/>
          <w:szCs w:val="24"/>
        </w:rPr>
        <w:pict>
          <v:shape id="Freeform 200" o:spid="_x0000_s1310" style="position:absolute;left:0;text-align:left;margin-left:214.55pt;margin-top:11.6pt;width:2.15pt;height:9.6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5,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" path="m,l45,200e" filled="f" strokeweight=".5pt">
            <v:path arrowok="t" o:connecttype="custom" o:connectlocs="0,0;27305,121920" o:connectangles="0,0"/>
          </v:shape>
        </w:pict>
      </w:r>
      <w:r>
        <w:rPr>
          <w:rFonts w:eastAsia="Calibri"/>
          <w:noProof/>
          <w:sz w:val="24"/>
          <w:szCs w:val="24"/>
        </w:rPr>
        <w:pict>
          <v:shape id="Freeform 199" o:spid="_x0000_s1309" style="position:absolute;left:0;text-align:left;margin-left:210.05pt;margin-top:12.45pt;width:2.4pt;height:9.8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50,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" path="m,l50,205e" filled="f" strokeweight=".5pt">
            <v:path arrowok="t" o:connecttype="custom" o:connectlocs="0,0;30480,125095" o:connectangles="0,0"/>
          </v:shape>
        </w:pict>
      </w:r>
      <w:r>
        <w:rPr>
          <w:rFonts w:eastAsia="Calibri"/>
          <w:noProof/>
          <w:sz w:val="24"/>
          <w:szCs w:val="24"/>
        </w:rPr>
        <w:pict>
          <v:shape id="Freeform 198" o:spid="_x0000_s1308" style="position:absolute;left:0;text-align:left;margin-left:223.2pt;margin-top:9.7pt;width:1.45pt;height:10.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1,2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" path="m,l31,219e" filled="f" strokeweight=".5pt">
            <v:path arrowok="t" o:connecttype="custom" o:connectlocs="0,0;18415,133350" o:connectangles="0,0"/>
          </v:shape>
        </w:pict>
      </w:r>
      <w:r>
        <w:rPr>
          <w:rFonts w:eastAsia="Calibri"/>
          <w:noProof/>
          <w:sz w:val="24"/>
          <w:szCs w:val="24"/>
        </w:rPr>
        <w:pict>
          <v:shape id="Freeform 197" o:spid="_x0000_s1307" style="position:absolute;left:0;text-align:left;margin-left:218.9pt;margin-top:10.4pt;width:1.95pt;height:10.3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0,2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" path="m,l40,215e" filled="f" strokeweight=".5pt">
            <v:path arrowok="t" o:connecttype="custom" o:connectlocs="0,0;24765,130810" o:connectangles="0,0"/>
          </v:shape>
        </w:pict>
      </w:r>
      <w:r>
        <w:rPr>
          <w:rFonts w:eastAsia="Calibri"/>
          <w:noProof/>
          <w:sz w:val="24"/>
          <w:szCs w:val="24"/>
        </w:rPr>
        <w:pict>
          <v:shape id="Freeform 196" o:spid="_x0000_s1306" style="position:absolute;left:0;text-align:left;margin-left:204.2pt;margin-top:10.05pt;width:4.45pt;height:1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3,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" path="m,l93,312e" filled="f">
            <v:path arrowok="t" o:connecttype="custom" o:connectlocs="0,0;56515,190500" o:connectangles="0,0"/>
          </v:shape>
        </w:pict>
      </w:r>
      <w:r>
        <w:rPr>
          <w:rFonts w:eastAsia="Calibri"/>
          <w:noProof/>
          <w:sz w:val="24"/>
          <w:szCs w:val="24"/>
        </w:rPr>
        <w:pict>
          <v:shape id="Freeform 195" o:spid="_x0000_s1305" style="position:absolute;left:0;text-align:left;margin-left:227.05pt;margin-top:5.6pt;width:1.75pt;height:17.5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6,3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" path="m,l36,366e" filled="f" strokeweight="1pt">
            <v:path arrowok="t" o:connecttype="custom" o:connectlocs="0,0;22225,222885" o:connectangles="0,0"/>
          </v:shape>
        </w:pict>
      </w:r>
      <w:r>
        <w:rPr>
          <w:rFonts w:eastAsia="Calibri"/>
          <w:noProof/>
          <w:sz w:val="24"/>
          <w:szCs w:val="24"/>
        </w:rPr>
        <w:pict>
          <v:shape id="Freeform 194" o:spid="_x0000_s1304" style="position:absolute;left:0;text-align:left;margin-left:281.3pt;margin-top:11.5pt;width:5.9pt;height:16.2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3,3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" path="m123,l,339e" filled="f">
            <v:path arrowok="t" o:connecttype="custom" o:connectlocs="74930,0;0,206375" o:connectangles="0,0"/>
          </v:shape>
        </w:pict>
      </w:r>
      <w:r>
        <w:rPr>
          <w:rFonts w:eastAsia="Calibri"/>
          <w:noProof/>
          <w:sz w:val="24"/>
          <w:szCs w:val="24"/>
        </w:rPr>
        <w:pict>
          <v:shape id="Freeform 193" o:spid="_x0000_s1303" style="position:absolute;left:0;text-align:left;margin-left:275.55pt;margin-top:13.1pt;width:2.7pt;height:9.9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57,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" path="m57,l,208e" filled="f" strokeweight=".5pt">
            <v:path arrowok="t" o:connecttype="custom" o:connectlocs="34290,0;0,126365" o:connectangles="0,0"/>
          </v:shape>
        </w:pict>
      </w:r>
      <w:r>
        <w:rPr>
          <w:rFonts w:eastAsia="Calibri"/>
          <w:noProof/>
          <w:sz w:val="24"/>
          <w:szCs w:val="24"/>
        </w:rPr>
        <w:pict>
          <v:shape id="Freeform 192" o:spid="_x0000_s1302" style="position:absolute;left:0;text-align:left;margin-left:272.25pt;margin-top:11.95pt;width:2.4pt;height:10.2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50,2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" path="m50,l,214e" filled="f" strokeweight=".5pt">
            <v:path arrowok="t" o:connecttype="custom" o:connectlocs="30480,0;0,130175" o:connectangles="0,0"/>
          </v:shape>
        </w:pict>
      </w:r>
      <w:r>
        <w:rPr>
          <w:rFonts w:eastAsia="Calibri"/>
          <w:noProof/>
          <w:sz w:val="24"/>
          <w:szCs w:val="24"/>
        </w:rPr>
        <w:pict>
          <v:shape id="Freeform 63" o:spid="_x0000_s1301" style="position:absolute;left:0;text-align:left;margin-left:268.9pt;margin-top:10.95pt;width:2.15pt;height:10.3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" path="m45,l,216e" filled="f" strokeweight=".5pt">
            <v:path arrowok="t" o:connecttype="custom" o:connectlocs="27305,0;0,131445" o:connectangles="0,0"/>
          </v:shape>
        </w:pict>
      </w:r>
      <w:r>
        <w:rPr>
          <w:rFonts w:eastAsia="Calibri"/>
          <w:noProof/>
          <w:sz w:val="24"/>
          <w:szCs w:val="24"/>
        </w:rPr>
        <w:pict>
          <v:shape id="Freeform 62" o:spid="_x0000_s1300" style="position:absolute;left:0;text-align:left;margin-left:261.55pt;margin-top:9.5pt;width:1.6pt;height:10.7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4,2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" path="m34,l,223e" filled="f" strokeweight=".5pt">
            <v:path arrowok="t" o:connecttype="custom" o:connectlocs="20320,0;0,135890" o:connectangles="0,0"/>
          </v:shape>
        </w:pict>
      </w:r>
      <w:r>
        <w:rPr>
          <w:rFonts w:eastAsia="Calibri"/>
          <w:noProof/>
          <w:sz w:val="24"/>
          <w:szCs w:val="24"/>
        </w:rPr>
        <w:pict>
          <v:shape id="Freeform 61" o:spid="_x0000_s1299" style="position:absolute;left:0;text-align:left;margin-left:257.85pt;margin-top:8.9pt;width:1.3pt;height:10.3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" path="m27,l,216e" filled="f" strokeweight=".5pt">
            <v:path arrowok="t" o:connecttype="custom" o:connectlocs="16510,0;0,131445" o:connectangles="0,0"/>
          </v:shape>
        </w:pict>
      </w:r>
      <w:r>
        <w:rPr>
          <w:rFonts w:eastAsia="Calibri"/>
          <w:noProof/>
          <w:sz w:val="24"/>
          <w:szCs w:val="24"/>
        </w:rPr>
        <w:pict>
          <v:shape id="Freeform 60" o:spid="_x0000_s1298" style="position:absolute;left:0;text-align:left;margin-left:253.9pt;margin-top:8.8pt;width:1.2pt;height:10.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2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" path="m25,l,220e" filled="f" strokeweight=".5pt">
            <v:path arrowok="t" o:connecttype="custom" o:connectlocs="15240,0;0,133350" o:connectangles="0,0"/>
          </v:shape>
        </w:pict>
      </w:r>
      <w:r>
        <w:rPr>
          <w:rFonts w:eastAsia="Calibri"/>
          <w:noProof/>
          <w:sz w:val="24"/>
          <w:szCs w:val="24"/>
        </w:rPr>
        <w:pict>
          <v:shape id="Freeform 59" o:spid="_x0000_s1297" style="position:absolute;left:0;text-align:left;margin-left:250.3pt;margin-top:8.2pt;width:.8pt;height:10.7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6,2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" path="m16,l,223e" filled="f" strokeweight=".5pt">
            <v:path arrowok="t" o:connecttype="custom" o:connectlocs="10160,0;0,135890" o:connectangles="0,0"/>
          </v:shape>
        </w:pict>
      </w:r>
      <w:r>
        <w:rPr>
          <w:rFonts w:eastAsia="Calibri"/>
          <w:noProof/>
          <w:sz w:val="24"/>
          <w:szCs w:val="24"/>
        </w:rPr>
        <w:pict>
          <v:shape id="Freeform 58" o:spid="_x0000_s1296" style="position:absolute;left:0;text-align:left;margin-left:246.75pt;margin-top:4.9pt;width:.45pt;height:16.2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3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" path="m9,l,339e" filled="f">
            <v:path arrowok="t" o:connecttype="custom" o:connectlocs="5715,0;0,206375" o:connectangles="0,0"/>
          </v:shape>
        </w:pict>
      </w:r>
      <w:r>
        <w:rPr>
          <w:rFonts w:eastAsia="Calibri"/>
          <w:noProof/>
          <w:sz w:val="24"/>
          <w:szCs w:val="24"/>
        </w:rPr>
        <w:pict>
          <v:shape id="Freeform 57" o:spid="_x0000_s1295" style="position:absolute;left:0;text-align:left;margin-left:243.3pt;margin-top:8.2pt;width:.05pt;height:10.5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" path="m,l1,220e" filled="f" strokeweight=".5pt">
            <v:path arrowok="t" o:connecttype="custom" o:connectlocs="0,0;635,133985" o:connectangles="0,0"/>
          </v:shape>
        </w:pict>
      </w:r>
      <w:r>
        <w:rPr>
          <w:rFonts w:eastAsia="Calibri"/>
          <w:noProof/>
          <w:sz w:val="24"/>
          <w:szCs w:val="24"/>
        </w:rPr>
        <w:pict>
          <v:shape id="Freeform 56" o:spid="_x0000_s1294" style="position:absolute;left:0;text-align:left;margin-left:264.6pt;margin-top:6.45pt;width:3.15pt;height:18.7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6,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" path="m66,l,390e" filled="f" strokeweight="1pt">
            <v:path arrowok="t" o:connecttype="custom" o:connectlocs="40005,0;0,237490" o:connectangles="0,0"/>
          </v:shape>
        </w:pict>
      </w:r>
      <w:r>
        <w:rPr>
          <w:rFonts w:eastAsia="Calibri"/>
          <w:noProof/>
          <w:sz w:val="24"/>
          <w:szCs w:val="24"/>
        </w:rPr>
        <w:pict>
          <v:shape id="Freeform 55" o:spid="_x0000_s1293" style="position:absolute;left:0;text-align:left;margin-left:239.45pt;margin-top:8.2pt;width:.4pt;height:10.7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2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" path="m,l9,223e" filled="f" strokeweight=".5pt">
            <v:path arrowok="t" o:connecttype="custom" o:connectlocs="0,0;5080,135890" o:connectangles="0,0"/>
          </v:shape>
        </w:pict>
      </w:r>
      <w:r>
        <w:rPr>
          <w:rFonts w:eastAsia="Calibri"/>
          <w:noProof/>
          <w:sz w:val="24"/>
          <w:szCs w:val="24"/>
        </w:rPr>
        <w:pict>
          <v:shape id="Freeform 54" o:spid="_x0000_s1292" style="position:absolute;left:0;text-align:left;margin-left:235.7pt;margin-top:8.2pt;width:.55pt;height:10.6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2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" path="m,l12,222e" filled="f" strokeweight=".5pt">
            <v:path arrowok="t" o:connecttype="custom" o:connectlocs="0,0;6985,135255" o:connectangles="0,0"/>
          </v:shape>
        </w:pict>
      </w:r>
      <w:r>
        <w:rPr>
          <w:rFonts w:eastAsia="Calibri"/>
          <w:noProof/>
          <w:sz w:val="24"/>
          <w:szCs w:val="24"/>
        </w:rPr>
        <w:pict>
          <v:shape id="Freeform 53" o:spid="_x0000_s1291" style="position:absolute;left:0;text-align:left;margin-left:231.7pt;margin-top:8.5pt;width:.55pt;height:10.7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2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" path="m,l11,224e" filled="f" strokeweight=".5pt">
            <v:path arrowok="t" o:connecttype="custom" o:connectlocs="0,0;6985,136525" o:connectangles="0,0"/>
          </v:shape>
        </w:pict>
      </w:r>
    </w:p>
    <w:p w:rsidR="00F85DE6" w:rsidRPr="00BE32AD" w:rsidRDefault="008C7ABC" w:rsidP="00F85DE6">
      <w:pPr>
        <w:ind w:left="-216"/>
        <w:rPr>
          <w:rFonts w:eastAsia="Calibri"/>
          <w:sz w:val="24"/>
          <w:szCs w:val="24"/>
        </w:rPr>
      </w:pPr>
      <w:r>
        <w:rPr>
          <w:rFonts w:eastAsia="Calibri"/>
          <w:noProof/>
          <w:sz w:val="24"/>
          <w:szCs w:val="24"/>
        </w:rPr>
        <w:pict>
          <v:shape id="Freeform 201" o:spid="_x0000_s1290" style="position:absolute;left:0;text-align:left;margin-left:184.95pt;margin-top:.6pt;width:67.4pt;height:28.8pt;z-index:251732992;visibility:visible"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" adj="0,,0" path="m-1,12552nfc3529,4900,11187,,19614,v8576,,16339,5073,19782,12928em-1,12552nsc3529,4900,11187,,19614,v8576,,16339,5073,19782,12928l19614,21600,-1,12552xe" filled="f">
            <v:stroke joinstyle="round"/>
            <v:formulas/>
            <v:path arrowok="t" o:extrusionok="f" o:connecttype="custom" o:connectlocs="0,3599417;57349273,3706944;28551649,6193536" o:connectangles="0,0,0"/>
          </v:shape>
        </w:pict>
      </w:r>
      <w:r>
        <w:rPr>
          <w:rFonts w:eastAsia="Calibri"/>
          <w:noProof/>
          <w:sz w:val="24"/>
          <w:szCs w:val="24"/>
        </w:rPr>
        <w:pict>
          <v:shape id="Text Box 52" o:spid="_x0000_s1032" type="#_x0000_t202" style="position:absolute;left:0;text-align:left;margin-left:216.05pt;margin-top:2.3pt;width:23.25pt;height:43.2pt;z-index:251695104;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" filled="f" stroked="f">
            <v:textbox style="mso-fit-shape-to-text:t">
              <w:txbxContent>
                <w:p w:rsidR="00F85DE6" w:rsidRDefault="00F85DE6" w:rsidP="00F85DE6">
                  <w:pPr>
                    <w:pStyle w:val="NormalWeb"/>
                    <w:spacing w:after="0"/>
                    <w:jc w:val="center"/>
                  </w:pPr>
                  <w:r>
                    <w:rPr>
                      <w:color w:val="000000"/>
                      <w:spacing w:val="-8"/>
                      <w:sz w:val="16"/>
                      <w:szCs w:val="16"/>
                    </w:rPr>
                    <w:t>0.2</w:t>
                  </w:r>
                </w:p>
                <w:p w:rsidR="00F85DE6" w:rsidRDefault="00F85DE6" w:rsidP="00F85DE6"/>
              </w:txbxContent>
            </v:textbox>
          </v:shape>
        </w:pict>
      </w:r>
      <w:r>
        <w:rPr>
          <w:rFonts w:eastAsia="Calibri"/>
          <w:noProof/>
          <w:sz w:val="24"/>
          <w:szCs w:val="24"/>
        </w:rPr>
        <w:pict>
          <v:shape id="Text Box 51" o:spid="_x0000_s1289" type="#_x0000_t202" style="position:absolute;left:0;text-align:left;margin-left:184.2pt;margin-top:13.4pt;width:20.85pt;height:43.2pt;z-index:251694080;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" filled="f" stroked="f">
            <v:textbox style="mso-fit-shape-to-text:t">
              <w:txbxContent>
                <w:p w:rsidR="00F85DE6" w:rsidRDefault="00F85DE6" w:rsidP="00F85DE6">
                  <w:pPr>
                    <w:pStyle w:val="NormalWeb"/>
                    <w:spacing w:after="0"/>
                    <w:jc w:val="center"/>
                  </w:pPr>
                  <w:r>
                    <w:rPr>
                      <w:color w:val="000000"/>
                      <w:sz w:val="16"/>
                      <w:szCs w:val="16"/>
                    </w:rPr>
                    <w:t>0</w:t>
                  </w:r>
                </w:p>
                <w:p w:rsidR="00F85DE6" w:rsidRDefault="00F85DE6" w:rsidP="00F85DE6"/>
              </w:txbxContent>
            </v:textbox>
          </v:shape>
        </w:pict>
      </w:r>
      <w:r>
        <w:rPr>
          <w:rFonts w:eastAsia="Calibri"/>
          <w:noProof/>
          <w:sz w:val="24"/>
          <w:szCs w:val="24"/>
        </w:rPr>
        <w:pict>
          <v:shape id="Text Box 50" o:spid="_x0000_s1034" type="#_x0000_t202" style="position:absolute;left:0;text-align:left;margin-left:250pt;margin-top:3.85pt;width:489.05pt;height:43.2pt;z-index:251696128;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" filled="f" stroked="f">
            <v:textbox style="mso-fit-shape-to-text:t">
              <w:txbxContent>
                <w:p w:rsidR="00F85DE6" w:rsidRDefault="00F85DE6" w:rsidP="00F85DE6">
                  <w:pPr>
                    <w:pStyle w:val="NormalWeb"/>
                    <w:spacing w:after="0"/>
                    <w:jc w:val="distribute"/>
                  </w:pPr>
                  <w:r>
                    <w:rPr>
                      <w:color w:val="000000"/>
                      <w:sz w:val="16"/>
                      <w:szCs w:val="16"/>
                    </w:rPr>
                    <w:t>0.4</w:t>
                  </w:r>
                </w:p>
                <w:p w:rsidR="00F85DE6" w:rsidRDefault="00F85DE6" w:rsidP="00F85DE6"/>
              </w:txbxContent>
            </v:textbox>
          </v:shape>
        </w:pict>
      </w:r>
      <w:r>
        <w:rPr>
          <w:rFonts w:eastAsia="Calibri"/>
          <w:noProof/>
          <w:sz w:val="24"/>
          <w:szCs w:val="24"/>
        </w:rPr>
        <w:pict>
          <v:polyline id="Freeform 49" o:spid="_x0000_s1288" style="position:absolute;left:0;text-align:lef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53.7pt,6.5pt,247.5pt,45.65pt" coordsize="12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" filled="f" strokeweight="1pt">
            <v:stroke startarrow="block" startarrowwidth="narrow" endarrowwidth="narrow"/>
            <v:path arrowok="t" o:connecttype="custom" o:connectlocs="49999900,0;0,315725175" o:connectangles="0,0"/>
          </v:polyline>
        </w:pict>
      </w:r>
      <w:r>
        <w:rPr>
          <w:rFonts w:eastAsia="Calibri"/>
          <w:noProof/>
          <w:sz w:val="24"/>
          <w:szCs w:val="24"/>
        </w:rPr>
        <w:pict>
          <v:shape id="Freeform 48" o:spid="_x0000_s1287" style="position:absolute;left:0;text-align:left;margin-left:196.15pt;margin-top:4.3pt;width:3.5pt;height:8.8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3,1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" path="m,l73,183e" filled="f" strokeweight=".5pt">
            <v:path arrowok="t" o:connecttype="custom" o:connectlocs="0,0;44450,111760" o:connectangles="0,0"/>
          </v:shape>
        </w:pict>
      </w:r>
      <w:r>
        <w:rPr>
          <w:rFonts w:eastAsia="Calibri"/>
          <w:noProof/>
          <w:sz w:val="24"/>
          <w:szCs w:val="24"/>
        </w:rPr>
        <w:pict>
          <v:shape id="Freeform 47" o:spid="_x0000_s1286" style="position:absolute;left:0;text-align:left;margin-left:191.85pt;margin-top:6.75pt;width:4.15pt;height:8.3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87,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" path="m,l87,173e" filled="f" strokeweight=".5pt">
            <v:path arrowok="t" o:connecttype="custom" o:connectlocs="0,0;52705,105410" o:connectangles="0,0"/>
          </v:shape>
        </w:pict>
      </w:r>
      <w:r>
        <w:rPr>
          <w:rFonts w:eastAsia="Calibri"/>
          <w:noProof/>
          <w:sz w:val="24"/>
          <w:szCs w:val="24"/>
        </w:rPr>
        <w:pict>
          <v:shape id="Freeform 46" o:spid="_x0000_s1285" style="position:absolute;left:0;text-align:left;margin-left:200.65pt;margin-top:1.9pt;width:3.4pt;height:9.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1,1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" path="m,l71,199e" filled="f" strokeweight=".5pt">
            <v:path arrowok="t" o:connecttype="custom" o:connectlocs="0,0;43180,120650" o:connectangles="0,0"/>
          </v:shape>
        </w:pict>
      </w:r>
      <w:r>
        <w:rPr>
          <w:rFonts w:eastAsia="Calibri"/>
          <w:noProof/>
          <w:sz w:val="24"/>
          <w:szCs w:val="24"/>
        </w:rPr>
        <w:pict>
          <v:shape id="Freeform 45" o:spid="_x0000_s1284" style="position:absolute;left:0;text-align:left;margin-left:182.1pt;margin-top:10.4pt;width:9pt;height:11.2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88,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" path="m,l188,233e" filled="f" strokeweight="1pt">
            <v:path arrowok="t" o:connecttype="custom" o:connectlocs="0,0;114300,142240" o:connectangles="0,0"/>
          </v:shape>
        </w:pict>
      </w:r>
      <w:r>
        <w:rPr>
          <w:rFonts w:eastAsia="Calibri"/>
          <w:noProof/>
          <w:sz w:val="24"/>
          <w:szCs w:val="24"/>
        </w:rPr>
        <w:pict>
          <v:shape id="Freeform 44" o:spid="_x0000_s1283" style="position:absolute;left:0;text-align:left;margin-left:187.8pt;margin-top:9.5pt;width:4.8pt;height:7.5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0,1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" path="m,l100,157e" filled="f" strokeweight=".5pt">
            <v:path arrowok="t" o:connecttype="custom" o:connectlocs="0,0;60960,95885" o:connectangles="0,0"/>
          </v:shape>
        </w:pict>
      </w:r>
      <w:r>
        <w:rPr>
          <w:rFonts w:eastAsia="Calibri"/>
          <w:noProof/>
          <w:sz w:val="24"/>
          <w:szCs w:val="24"/>
        </w:rPr>
        <w:pict>
          <v:shape id="Freeform 43" o:spid="_x0000_s1282" style="position:absolute;left:0;text-align:left;margin-left:292.55pt;margin-top:8.2pt;width:4.4pt;height:7.8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2,1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" path="m92,l,163e" filled="f" strokeweight=".5pt">
            <v:path arrowok="t" o:connecttype="custom" o:connectlocs="55880,0;0,99060" o:connectangles="0,0"/>
          </v:shape>
        </w:pict>
      </w:r>
      <w:r>
        <w:rPr>
          <w:rFonts w:eastAsia="Calibri"/>
          <w:noProof/>
          <w:sz w:val="24"/>
          <w:szCs w:val="24"/>
        </w:rPr>
        <w:pict>
          <v:shape id="Freeform 42" o:spid="_x0000_s1281" style="position:absolute;left:0;text-align:left;margin-left:278.9pt;margin-top:.6pt;width:3.1pt;height:9.5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5,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" path="m65,l,200e" filled="f" strokeweight=".5pt">
            <v:path arrowok="t" o:connecttype="custom" o:connectlocs="39370,0;0,121285" o:connectangles="0,0"/>
          </v:shape>
        </w:pict>
      </w:r>
      <w:r>
        <w:rPr>
          <w:rFonts w:eastAsia="Calibri"/>
          <w:noProof/>
          <w:sz w:val="24"/>
          <w:szCs w:val="24"/>
        </w:rPr>
        <w:pict>
          <v:shape id="Freeform 41" o:spid="_x0000_s1280" style="position:absolute;left:0;text-align:left;margin-left:295.8pt;margin-top:10.2pt;width:10.65pt;height:12.9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22,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" path="m222,l,270e" filled="f" strokeweight="1pt">
            <v:path arrowok="t" o:connecttype="custom" o:connectlocs="135255,0;0,164465" o:connectangles="0,0"/>
          </v:shape>
        </w:pict>
      </w:r>
      <w:r>
        <w:rPr>
          <w:rFonts w:eastAsia="Calibri"/>
          <w:noProof/>
          <w:sz w:val="24"/>
          <w:szCs w:val="24"/>
        </w:rPr>
        <w:pict>
          <v:shape id="Freeform 40" o:spid="_x0000_s1279" style="position:absolute;left:0;text-align:left;margin-left:295.5pt;margin-top:10.8pt;width:4.75pt;height:7.3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9,1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" path="m99,l,152e" filled="f" strokeweight=".5pt">
            <v:path arrowok="t" o:connecttype="custom" o:connectlocs="60325,0;0,92710" o:connectangles="0,0"/>
          </v:shape>
        </w:pict>
      </w:r>
      <w:r>
        <w:rPr>
          <w:rFonts w:eastAsia="Calibri"/>
          <w:noProof/>
          <w:sz w:val="24"/>
          <w:szCs w:val="24"/>
        </w:rPr>
        <w:pict>
          <v:shape id="Freeform 39" o:spid="_x0000_s1278" style="position:absolute;left:0;text-align:left;margin-left:289.4pt;margin-top:6.35pt;width:3.95pt;height:8.1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83,1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" path="m83,l,169e" filled="f" strokeweight=".5pt">
            <v:path arrowok="t" o:connecttype="custom" o:connectlocs="50165,0;0,102870" o:connectangles="0,0"/>
          </v:shape>
        </w:pict>
      </w:r>
      <w:r>
        <w:rPr>
          <w:rFonts w:eastAsia="Calibri"/>
          <w:noProof/>
          <w:sz w:val="24"/>
          <w:szCs w:val="24"/>
        </w:rPr>
        <w:pict>
          <v:shape id="Freeform 38" o:spid="_x0000_s1277" style="position:absolute;left:0;text-align:left;margin-left:286.15pt;margin-top:3.75pt;width:3.9pt;height:8.8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81,1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" path="m81,l,184e" filled="f" strokeweight=".5pt">
            <v:path arrowok="t" o:connecttype="custom" o:connectlocs="49530,0;0,111760" o:connectangles="0,0"/>
          </v:shape>
        </w:pict>
      </w:r>
    </w:p>
    <w:p w:rsidR="00F85DE6" w:rsidRPr="00BE32AD" w:rsidRDefault="008C7ABC" w:rsidP="00F85DE6">
      <w:pPr>
        <w:ind w:left="-216"/>
        <w:rPr>
          <w:rFonts w:eastAsia="Calibri"/>
          <w:sz w:val="24"/>
          <w:szCs w:val="24"/>
        </w:rPr>
      </w:pPr>
      <w:r>
        <w:rPr>
          <w:rFonts w:eastAsia="Calibri"/>
          <w:noProof/>
          <w:sz w:val="24"/>
          <w:szCs w:val="24"/>
        </w:rPr>
        <w:pict>
          <v:shape id="Text Box 37" o:spid="_x0000_s1276" type="#_x0000_t202" style="position:absolute;left:0;text-align:left;margin-left:278.75pt;margin-top:1.55pt;width:24.45pt;height:43.2pt;z-index:251697152;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" filled="f" stroked="f">
            <v:textbox style="mso-fit-shape-to-text:t">
              <w:txbxContent>
                <w:p w:rsidR="00F85DE6" w:rsidRDefault="00F85DE6" w:rsidP="00F85DE6">
                  <w:pPr>
                    <w:pStyle w:val="NormalWeb"/>
                    <w:spacing w:after="0"/>
                    <w:jc w:val="center"/>
                  </w:pPr>
                  <w:r>
                    <w:rPr>
                      <w:color w:val="000000"/>
                      <w:sz w:val="16"/>
                      <w:szCs w:val="16"/>
                    </w:rPr>
                    <w:t>0.6</w:t>
                  </w:r>
                </w:p>
                <w:p w:rsidR="00F85DE6" w:rsidRDefault="00F85DE6" w:rsidP="00F85DE6"/>
              </w:txbxContent>
            </v:textbox>
          </v:shape>
        </w:pict>
      </w:r>
      <w:r>
        <w:rPr>
          <w:rFonts w:eastAsia="Calibri"/>
          <w:noProof/>
          <w:sz w:val="24"/>
          <w:szCs w:val="24"/>
        </w:rPr>
        <w:pict>
          <v:shape id="Text Box 36" o:spid="_x0000_s1036" type="#_x0000_t202" style="position:absolute;left:0;text-align:left;margin-left:226.05pt;margin-top:8.05pt;width:28.75pt;height:23.05pt;z-index:251687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" filled="f" stroked="f">
            <v:textbox>
              <w:txbxContent>
                <w:p w:rsidR="00F85DE6" w:rsidRPr="00CD293B" w:rsidRDefault="00F85DE6" w:rsidP="00F85DE6">
                  <w:pPr>
                    <w:jc w:val="center"/>
                    <w:rPr>
                      <w:b/>
                    </w:rPr>
                  </w:pPr>
                  <w:r w:rsidRPr="00CD293B">
                    <w:rPr>
                      <w:b/>
                    </w:rPr>
                    <w:t>V</w:t>
                  </w:r>
                </w:p>
              </w:txbxContent>
            </v:textbox>
          </v:shape>
        </w:pict>
      </w:r>
    </w:p>
    <w:p w:rsidR="00F85DE6" w:rsidRPr="00BE32AD" w:rsidRDefault="00F85DE6" w:rsidP="00F85DE6">
      <w:pPr>
        <w:ind w:left="360"/>
        <w:rPr>
          <w:rFonts w:eastAsia="Calibri"/>
          <w:sz w:val="24"/>
          <w:szCs w:val="24"/>
        </w:rPr>
      </w:pPr>
    </w:p>
    <w:p w:rsidR="00F85DE6" w:rsidRPr="00BE32AD" w:rsidRDefault="00F85DE6" w:rsidP="00F85DE6">
      <w:pPr>
        <w:ind w:left="-216"/>
        <w:rPr>
          <w:rFonts w:eastAsia="Calibri"/>
          <w:sz w:val="24"/>
          <w:szCs w:val="24"/>
        </w:rPr>
      </w:pPr>
    </w:p>
    <w:p w:rsidR="00F85DE6" w:rsidRPr="00BE32AD" w:rsidRDefault="00F85DE6" w:rsidP="00F85DE6">
      <w:pPr>
        <w:ind w:left="-216"/>
        <w:rPr>
          <w:rFonts w:eastAsia="Calibri"/>
          <w:b/>
          <w:bCs/>
          <w:sz w:val="24"/>
          <w:szCs w:val="24"/>
        </w:rPr>
      </w:pPr>
    </w:p>
    <w:p w:rsidR="00637725" w:rsidRPr="004941B4" w:rsidRDefault="00637725" w:rsidP="00637725">
      <w:pPr>
        <w:rPr>
          <w:sz w:val="24"/>
        </w:rPr>
      </w:pPr>
      <w:r>
        <w:rPr>
          <w:sz w:val="24"/>
        </w:rPr>
        <w:t>Fig.3</w:t>
      </w:r>
    </w:p>
    <w:p w:rsidR="00F85DE6" w:rsidRPr="00BE32AD" w:rsidRDefault="00F85DE6" w:rsidP="00F85DE6">
      <w:pPr>
        <w:ind w:left="-216"/>
        <w:rPr>
          <w:rFonts w:eastAsia="Calibri"/>
          <w:sz w:val="24"/>
          <w:szCs w:val="24"/>
        </w:rPr>
      </w:pPr>
    </w:p>
    <w:p w:rsidR="00F85DE6" w:rsidRPr="00BE32AD" w:rsidRDefault="00F85DE6" w:rsidP="00F85DE6">
      <w:pPr>
        <w:ind w:left="-216"/>
        <w:rPr>
          <w:rFonts w:eastAsia="Calibri"/>
          <w:sz w:val="24"/>
          <w:szCs w:val="24"/>
        </w:rPr>
      </w:pPr>
    </w:p>
    <w:p w:rsidR="00F85DE6" w:rsidRPr="00BE32AD" w:rsidRDefault="00F85DE6" w:rsidP="00F85DE6">
      <w:pPr>
        <w:numPr>
          <w:ilvl w:val="0"/>
          <w:numId w:val="13"/>
        </w:numPr>
        <w:spacing w:line="480" w:lineRule="auto"/>
        <w:ind w:left="709"/>
        <w:contextualSpacing/>
        <w:rPr>
          <w:rFonts w:eastAsia="Calibri"/>
          <w:sz w:val="24"/>
          <w:szCs w:val="24"/>
        </w:rPr>
      </w:pPr>
      <w:r w:rsidRPr="00BE32AD">
        <w:rPr>
          <w:rFonts w:eastAsia="Calibri"/>
          <w:sz w:val="24"/>
          <w:szCs w:val="24"/>
        </w:rPr>
        <w:t>State the accuracy of the upper and the lower scales of the voltmeter</w:t>
      </w:r>
      <w:r>
        <w:rPr>
          <w:rFonts w:eastAsia="Calibri"/>
          <w:sz w:val="24"/>
          <w:szCs w:val="24"/>
        </w:rPr>
        <w:t xml:space="preserve">.                    </w:t>
      </w:r>
      <w:r w:rsidR="00C8167F">
        <w:rPr>
          <w:rFonts w:eastAsia="Calibri"/>
          <w:sz w:val="24"/>
          <w:szCs w:val="24"/>
        </w:rPr>
        <w:tab/>
      </w:r>
      <w:r w:rsidRPr="00667D00">
        <w:rPr>
          <w:rFonts w:eastAsia="Calibri"/>
          <w:sz w:val="24"/>
          <w:szCs w:val="24"/>
        </w:rPr>
        <w:t>(2 marks)</w:t>
      </w:r>
    </w:p>
    <w:p w:rsidR="00F85DE6" w:rsidRPr="00BE32AD" w:rsidRDefault="00F85DE6" w:rsidP="00F85DE6">
      <w:pPr>
        <w:spacing w:line="480" w:lineRule="auto"/>
        <w:ind w:left="349"/>
        <w:rPr>
          <w:rFonts w:eastAsia="Calibri"/>
          <w:sz w:val="24"/>
          <w:szCs w:val="24"/>
        </w:rPr>
      </w:pPr>
      <w:r w:rsidRPr="00BE32AD">
        <w:rPr>
          <w:rFonts w:eastAsia="Calibri"/>
          <w:sz w:val="24"/>
          <w:szCs w:val="24"/>
        </w:rPr>
        <w:t>………………………</w:t>
      </w:r>
      <w:r w:rsidR="006144BD">
        <w:rPr>
          <w:rFonts w:eastAsia="Calibri"/>
          <w:sz w:val="24"/>
          <w:szCs w:val="24"/>
        </w:rPr>
        <w:t>………………………………………………………………………</w:t>
      </w:r>
      <w:r w:rsidR="00CB2C90">
        <w:rPr>
          <w:rFonts w:eastAsia="Calibri"/>
          <w:sz w:val="24"/>
          <w:szCs w:val="24"/>
        </w:rPr>
        <w:t>……………</w:t>
      </w:r>
    </w:p>
    <w:p w:rsidR="00F85DE6" w:rsidRPr="00BE32AD" w:rsidRDefault="00F85DE6" w:rsidP="00F85DE6">
      <w:pPr>
        <w:numPr>
          <w:ilvl w:val="0"/>
          <w:numId w:val="13"/>
        </w:numPr>
        <w:spacing w:line="480" w:lineRule="auto"/>
        <w:contextualSpacing/>
        <w:rPr>
          <w:rFonts w:eastAsia="Calibri"/>
          <w:sz w:val="24"/>
          <w:szCs w:val="24"/>
        </w:rPr>
      </w:pPr>
      <w:r w:rsidRPr="00BE32AD">
        <w:rPr>
          <w:rFonts w:eastAsia="Calibri"/>
          <w:sz w:val="24"/>
          <w:szCs w:val="24"/>
        </w:rPr>
        <w:t xml:space="preserve">Record the reading shown by the </w:t>
      </w:r>
      <w:r>
        <w:rPr>
          <w:rFonts w:eastAsia="Calibri"/>
          <w:sz w:val="24"/>
          <w:szCs w:val="24"/>
        </w:rPr>
        <w:t xml:space="preserve">lower </w:t>
      </w:r>
      <w:r w:rsidRPr="00BE32AD">
        <w:rPr>
          <w:rFonts w:eastAsia="Calibri"/>
          <w:sz w:val="24"/>
          <w:szCs w:val="24"/>
        </w:rPr>
        <w:t>scale of the voltmeter</w:t>
      </w:r>
      <w:r w:rsidRPr="00BD0341">
        <w:rPr>
          <w:rFonts w:eastAsia="Calibri"/>
          <w:sz w:val="24"/>
          <w:szCs w:val="24"/>
        </w:rPr>
        <w:t>.              (1 mark)</w:t>
      </w:r>
    </w:p>
    <w:p w:rsidR="00F85DE6" w:rsidRPr="008A006C" w:rsidRDefault="00F85DE6" w:rsidP="008A006C">
      <w:pPr>
        <w:spacing w:line="480" w:lineRule="auto"/>
        <w:ind w:left="360"/>
        <w:rPr>
          <w:rFonts w:eastAsia="Calibri"/>
          <w:sz w:val="24"/>
          <w:szCs w:val="24"/>
        </w:rPr>
      </w:pPr>
      <w:r w:rsidRPr="00BE32AD">
        <w:rPr>
          <w:rFonts w:eastAsia="Calibri"/>
          <w:sz w:val="24"/>
          <w:szCs w:val="24"/>
        </w:rPr>
        <w:t>…………………………………………………</w:t>
      </w:r>
      <w:r w:rsidR="006144BD">
        <w:rPr>
          <w:rFonts w:eastAsia="Calibri"/>
          <w:sz w:val="24"/>
          <w:szCs w:val="24"/>
        </w:rPr>
        <w:t>…………………………………………………</w:t>
      </w:r>
    </w:p>
    <w:p w:rsidR="00D0667B" w:rsidRPr="00C44E9B" w:rsidRDefault="00D0667B" w:rsidP="00D0667B">
      <w:pPr>
        <w:pStyle w:val="ListParagraph"/>
        <w:numPr>
          <w:ilvl w:val="0"/>
          <w:numId w:val="17"/>
        </w:numPr>
        <w:tabs>
          <w:tab w:val="left" w:pos="450"/>
        </w:tabs>
        <w:spacing w:line="360" w:lineRule="auto"/>
        <w:rPr>
          <w:sz w:val="24"/>
        </w:rPr>
      </w:pPr>
      <w:r w:rsidRPr="00C44E9B">
        <w:rPr>
          <w:sz w:val="24"/>
        </w:rPr>
        <w:lastRenderedPageBreak/>
        <w:t xml:space="preserve">The figure </w:t>
      </w:r>
      <w:r w:rsidR="00637725">
        <w:rPr>
          <w:sz w:val="24"/>
        </w:rPr>
        <w:t xml:space="preserve">4 </w:t>
      </w:r>
      <w:r w:rsidRPr="00C44E9B">
        <w:rPr>
          <w:sz w:val="24"/>
        </w:rPr>
        <w:t>shows region of electromagnetic spectrum.</w:t>
      </w:r>
    </w:p>
    <w:p w:rsidR="00D0667B" w:rsidRDefault="00D0667B" w:rsidP="00D0667B">
      <w:pPr>
        <w:tabs>
          <w:tab w:val="left" w:pos="450"/>
        </w:tabs>
        <w:spacing w:line="360" w:lineRule="auto"/>
        <w:ind w:left="720" w:hanging="450"/>
        <w:jc w:val="center"/>
        <w:rPr>
          <w:sz w:val="24"/>
        </w:rPr>
      </w:pPr>
      <w:r w:rsidRPr="00DE0EF6">
        <w:rPr>
          <w:noProof/>
          <w:sz w:val="24"/>
        </w:rPr>
        <w:drawing>
          <wp:inline distT="0" distB="0" distL="0" distR="0">
            <wp:extent cx="4813935" cy="1029970"/>
            <wp:effectExtent l="0" t="0" r="5715" b="0"/>
            <wp:docPr id="7" name="Picture 7" descr="PHY%20PP%202%20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HY%20PP%202%20Q"/>
                    <pic:cNvPicPr>
                      <a:picLocks noChangeAspect="1" noChangeArrowheads="1"/>
                    </pic:cNvPicPr>
                  </pic:nvPicPr>
                  <pic:blipFill>
                    <a:blip r:embed="rId14">
                      <a:extLst>
                        <a:ext uri="{28A0092B-C50C-407E-A947-70E740481C1C}">
                          <a14:useLocalDpi xmlns:a14="http://schemas.microsoft.com/office/drawing/2010/main" val="0"/>
                        </a:ext>
                      </a:extLst>
                    </a:blip>
                    <a:srcRect l="8554" t="16402" r="15071" b="56284"/>
                    <a:stretch>
                      <a:fillRect/>
                    </a:stretch>
                  </pic:blipFill>
                  <pic:spPr bwMode="auto">
                    <a:xfrm>
                      <a:off x="0" y="0"/>
                      <a:ext cx="4813935" cy="1029970"/>
                    </a:xfrm>
                    <a:prstGeom prst="rect">
                      <a:avLst/>
                    </a:prstGeom>
                    <a:noFill/>
                    <a:ln>
                      <a:noFill/>
                    </a:ln>
                  </pic:spPr>
                </pic:pic>
              </a:graphicData>
            </a:graphic>
          </wp:inline>
        </w:drawing>
      </w:r>
    </w:p>
    <w:p w:rsidR="00637725" w:rsidRPr="00DE0EF6" w:rsidRDefault="00637725" w:rsidP="00E9246F">
      <w:pPr>
        <w:pStyle w:val="ListParagraph"/>
        <w:rPr>
          <w:sz w:val="24"/>
        </w:rPr>
      </w:pPr>
      <w:r w:rsidRPr="00637725">
        <w:rPr>
          <w:sz w:val="24"/>
        </w:rPr>
        <w:t>Fig.</w:t>
      </w:r>
      <w:r w:rsidR="00E9246F">
        <w:rPr>
          <w:sz w:val="24"/>
        </w:rPr>
        <w:t>4</w:t>
      </w:r>
    </w:p>
    <w:p w:rsidR="00D0667B" w:rsidRPr="00DE0EF6" w:rsidRDefault="00D0667B" w:rsidP="00D0667B">
      <w:pPr>
        <w:tabs>
          <w:tab w:val="left" w:pos="450"/>
        </w:tabs>
        <w:spacing w:line="360" w:lineRule="auto"/>
        <w:ind w:left="720" w:hanging="450"/>
        <w:rPr>
          <w:sz w:val="24"/>
        </w:rPr>
      </w:pPr>
      <w:r w:rsidRPr="00DE0EF6">
        <w:rPr>
          <w:b/>
          <w:bCs/>
          <w:sz w:val="24"/>
        </w:rPr>
        <w:t>Name</w:t>
      </w:r>
      <w:r w:rsidRPr="00DE0EF6">
        <w:rPr>
          <w:sz w:val="24"/>
        </w:rPr>
        <w:t xml:space="preserve"> the region </w:t>
      </w:r>
      <w:r w:rsidR="00E9246F">
        <w:rPr>
          <w:sz w:val="24"/>
        </w:rPr>
        <w:t>that representsand give one use of each.</w:t>
      </w:r>
      <w:r w:rsidR="00230508">
        <w:rPr>
          <w:sz w:val="24"/>
        </w:rPr>
        <w:tab/>
      </w:r>
      <w:r w:rsidR="00230508">
        <w:rPr>
          <w:sz w:val="24"/>
        </w:rPr>
        <w:tab/>
      </w:r>
      <w:r w:rsidR="00230508">
        <w:rPr>
          <w:sz w:val="24"/>
        </w:rPr>
        <w:tab/>
      </w:r>
      <w:r w:rsidR="00230508">
        <w:rPr>
          <w:sz w:val="24"/>
        </w:rPr>
        <w:tab/>
      </w:r>
      <w:r w:rsidR="008D6EED">
        <w:rPr>
          <w:sz w:val="24"/>
        </w:rPr>
        <w:t xml:space="preserve"> (4</w:t>
      </w:r>
      <w:r w:rsidRPr="00DE0EF6">
        <w:rPr>
          <w:sz w:val="24"/>
        </w:rPr>
        <w:t>m</w:t>
      </w:r>
      <w:r>
        <w:rPr>
          <w:sz w:val="24"/>
        </w:rPr>
        <w:t>ar</w:t>
      </w:r>
      <w:r w:rsidRPr="00DE0EF6">
        <w:rPr>
          <w:sz w:val="24"/>
        </w:rPr>
        <w:t>ks)</w:t>
      </w:r>
    </w:p>
    <w:p w:rsidR="00D0667B" w:rsidRPr="00DE0EF6" w:rsidRDefault="00D0667B" w:rsidP="00D0667B">
      <w:pPr>
        <w:numPr>
          <w:ilvl w:val="1"/>
          <w:numId w:val="2"/>
        </w:numPr>
        <w:tabs>
          <w:tab w:val="left" w:pos="450"/>
        </w:tabs>
        <w:spacing w:line="360" w:lineRule="auto"/>
        <w:ind w:left="720" w:hanging="450"/>
        <w:rPr>
          <w:sz w:val="24"/>
        </w:rPr>
      </w:pPr>
      <w:r w:rsidRPr="00DE0EF6">
        <w:rPr>
          <w:sz w:val="24"/>
        </w:rPr>
        <w:t>Ultraviolet</w:t>
      </w:r>
    </w:p>
    <w:p w:rsidR="00D0667B" w:rsidRPr="00DE0EF6" w:rsidRDefault="00D0667B" w:rsidP="00D0667B">
      <w:pPr>
        <w:numPr>
          <w:ilvl w:val="1"/>
          <w:numId w:val="2"/>
        </w:numPr>
        <w:tabs>
          <w:tab w:val="left" w:pos="450"/>
        </w:tabs>
        <w:spacing w:line="360" w:lineRule="auto"/>
        <w:ind w:left="720" w:hanging="450"/>
        <w:rPr>
          <w:sz w:val="24"/>
        </w:rPr>
      </w:pPr>
      <w:r w:rsidRPr="00DE0EF6">
        <w:rPr>
          <w:sz w:val="24"/>
        </w:rPr>
        <w:t>Infrared</w:t>
      </w:r>
    </w:p>
    <w:p w:rsidR="00D0667B" w:rsidRPr="00DE0EF6" w:rsidRDefault="00D0667B" w:rsidP="00D0667B">
      <w:pPr>
        <w:numPr>
          <w:ilvl w:val="1"/>
          <w:numId w:val="2"/>
        </w:numPr>
        <w:tabs>
          <w:tab w:val="left" w:pos="450"/>
        </w:tabs>
        <w:spacing w:line="360" w:lineRule="auto"/>
        <w:ind w:left="720" w:hanging="450"/>
        <w:rPr>
          <w:sz w:val="24"/>
        </w:rPr>
      </w:pPr>
      <w:r w:rsidRPr="00DE0EF6">
        <w:rPr>
          <w:sz w:val="24"/>
        </w:rPr>
        <w:t>X- ray</w:t>
      </w:r>
    </w:p>
    <w:p w:rsidR="00D0667B" w:rsidRPr="00E9246F" w:rsidRDefault="00D0667B" w:rsidP="00E9246F">
      <w:pPr>
        <w:numPr>
          <w:ilvl w:val="1"/>
          <w:numId w:val="2"/>
        </w:numPr>
        <w:tabs>
          <w:tab w:val="left" w:pos="450"/>
        </w:tabs>
        <w:spacing w:line="360" w:lineRule="auto"/>
        <w:ind w:left="720" w:hanging="450"/>
        <w:rPr>
          <w:sz w:val="24"/>
        </w:rPr>
      </w:pPr>
      <w:r w:rsidRPr="00DE0EF6">
        <w:rPr>
          <w:sz w:val="24"/>
        </w:rPr>
        <w:t xml:space="preserve">Radio wave </w:t>
      </w:r>
    </w:p>
    <w:p w:rsidR="00D376FE" w:rsidRPr="00C43633" w:rsidRDefault="00D376FE" w:rsidP="00D376FE">
      <w:pPr>
        <w:pStyle w:val="ListParagraph"/>
        <w:numPr>
          <w:ilvl w:val="0"/>
          <w:numId w:val="17"/>
        </w:numPr>
        <w:tabs>
          <w:tab w:val="left" w:pos="450"/>
        </w:tabs>
        <w:spacing w:line="305" w:lineRule="auto"/>
        <w:rPr>
          <w:sz w:val="24"/>
        </w:rPr>
      </w:pPr>
      <w:r w:rsidRPr="00C43633">
        <w:rPr>
          <w:sz w:val="24"/>
        </w:rPr>
        <w:t>State one advantage of optical fibre cable over conventional copper cables as used in telecommunication</w:t>
      </w:r>
      <w:r>
        <w:rPr>
          <w:sz w:val="24"/>
        </w:rPr>
        <w:t>.</w:t>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r w:rsidRPr="00C43633">
        <w:rPr>
          <w:sz w:val="24"/>
        </w:rPr>
        <w:t xml:space="preserve"> (1 mark)</w:t>
      </w:r>
    </w:p>
    <w:p w:rsidR="00D376FE" w:rsidRDefault="00D376FE" w:rsidP="00CB2C90">
      <w:pPr>
        <w:pStyle w:val="Header"/>
        <w:tabs>
          <w:tab w:val="clear" w:pos="4320"/>
          <w:tab w:val="clear" w:pos="8640"/>
          <w:tab w:val="left" w:pos="450"/>
          <w:tab w:val="left" w:pos="1080"/>
        </w:tabs>
        <w:spacing w:line="360" w:lineRule="auto"/>
        <w:ind w:left="720"/>
      </w:pPr>
      <w:r w:rsidRPr="009A7972">
        <w:rPr>
          <w:rFonts w:eastAsia="Calibri"/>
        </w:rPr>
        <w:t>……………………………</w:t>
      </w:r>
      <w:r w:rsidR="00CB2C90">
        <w:rPr>
          <w:rFonts w:eastAsia="Calibri"/>
        </w:rPr>
        <w:t>……………………………………………………………………………</w:t>
      </w:r>
    </w:p>
    <w:p w:rsidR="00D64893" w:rsidRPr="00B50CF6" w:rsidRDefault="008C7ABC" w:rsidP="00D64893">
      <w:pPr>
        <w:pStyle w:val="Header"/>
        <w:numPr>
          <w:ilvl w:val="0"/>
          <w:numId w:val="17"/>
        </w:numPr>
        <w:tabs>
          <w:tab w:val="clear" w:pos="4320"/>
          <w:tab w:val="clear" w:pos="8640"/>
          <w:tab w:val="left" w:pos="450"/>
          <w:tab w:val="left" w:pos="1080"/>
        </w:tabs>
        <w:spacing w:line="360" w:lineRule="auto"/>
      </w:pPr>
      <w:r>
        <w:rPr>
          <w:noProof/>
        </w:rPr>
        <w:pict>
          <v:shape id="Text Box 20" o:spid="_x0000_s1037" type="#_x0000_t202" style="position:absolute;left:0;text-align:left;margin-left:387pt;margin-top:18.05pt;width:90pt;height:36pt;z-index:2517463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" filled="f" stroked="f">
            <v:textbox>
              <w:txbxContent>
                <w:p w:rsidR="00D64893" w:rsidRDefault="00D64893" w:rsidP="00D64893">
                  <w:r>
                    <w:t>Eye</w:t>
                  </w:r>
                </w:p>
              </w:txbxContent>
            </v:textbox>
          </v:shape>
        </w:pict>
      </w:r>
      <w:r>
        <w:rPr>
          <w:noProof/>
        </w:rPr>
        <w:pict>
          <v:line id="Straight Connector 19" o:spid="_x0000_s1275" style="position:absolute;left:0;text-align:left;flip:y;z-index:251745280;visibility:visible" from="333pt,27.05pt" to="387pt,3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"/>
        </w:pict>
      </w:r>
      <w:r>
        <w:rPr>
          <w:noProof/>
        </w:rPr>
        <w:pict>
          <v:curve id="Freeform 18" o:spid="_x0000_s1274" style="position:absolute;left:0;text-align:lef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from="337.6pt,22.5pt" control1="338.95pt,42.1pt" control2="335.4pt,32.4pt" to="342.3pt,39.3pt" coordsize="138,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" filled="f">
            <v:path arrowok="t" o:connecttype="custom" o:connectlocs="27940,0;87630,213360" o:connectangles="0,0"/>
          </v:curve>
        </w:pict>
      </w:r>
      <w:r>
        <w:rPr>
          <w:noProof/>
        </w:rPr>
        <w:pict>
          <v:shape id="Freeform 17" o:spid="_x0000_s1273" style="position:absolute;left:0;text-align:left;margin-left:321.15pt;margin-top:13.75pt;width:15.9pt;height:8.9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18,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" path="m,c102,68,199,93,318,93e" filled="f">
            <v:path arrowok="t" o:connecttype="custom" o:connectlocs="0,0;201930,113665" o:connectangles="0,0"/>
          </v:shape>
        </w:pict>
      </w:r>
      <w:r>
        <w:rPr>
          <w:noProof/>
        </w:rPr>
        <w:pict>
          <v:shape id="Freeform 16" o:spid="_x0000_s1272" style="position:absolute;left:0;text-align:left;margin-left:317.15pt;margin-top:36.65pt;width:13.1pt;height:9.3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62,1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" path="m,c37,12,75,25,112,37v19,6,56,19,56,19c193,81,232,98,243,131v6,19,19,56,19,56e" filled="f">
            <v:path arrowok="t" o:connecttype="custom" o:connectlocs="0,0;71120,23495;106680,35560;154305,83185;166370,118745" o:connectangles="0,0,0,0,0"/>
          </v:shape>
        </w:pict>
      </w:r>
      <w:r>
        <w:rPr>
          <w:noProof/>
        </w:rPr>
        <w:pict>
          <v:shape id="Freeform 15" o:spid="_x0000_s1271" style="position:absolute;left:0;text-align:left;margin-left:314.35pt;margin-top:26.8pt;width:27.5pt;height:18.2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550,3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" path="m,10c134,99,17,,75,290v11,55,149,75,149,75c304,355,481,354,542,272v8,-10,,-25,,-38e" filled="f">
            <v:path arrowok="t" o:connecttype="custom" o:connectlocs="0,6350;47625,184150;142240,231775;344170,172720;344170,148590" o:connectangles="0,0,0,0,0"/>
          </v:shape>
        </w:pict>
      </w:r>
      <w:r w:rsidR="00D64893" w:rsidRPr="00B50CF6">
        <w:t xml:space="preserve">Fig </w:t>
      </w:r>
      <w:r w:rsidR="00E9246F">
        <w:t>5</w:t>
      </w:r>
      <w:r w:rsidR="00D64893" w:rsidRPr="00B50CF6">
        <w:t>. below shows the pat</w:t>
      </w:r>
      <w:r w:rsidR="00D64893">
        <w:t>h</w:t>
      </w:r>
      <w:r w:rsidR="00D64893" w:rsidRPr="00B50CF6">
        <w:t>s of two rays which enter the eye from a small object immersed in water.</w:t>
      </w:r>
    </w:p>
    <w:p w:rsidR="00D64893" w:rsidRPr="00B50CF6" w:rsidRDefault="008C7ABC" w:rsidP="00D64893">
      <w:pPr>
        <w:pStyle w:val="Header"/>
        <w:tabs>
          <w:tab w:val="clear" w:pos="4320"/>
          <w:tab w:val="clear" w:pos="8640"/>
          <w:tab w:val="left" w:pos="450"/>
        </w:tabs>
        <w:spacing w:line="360" w:lineRule="auto"/>
        <w:ind w:left="720" w:hanging="450"/>
        <w:jc w:val="center"/>
      </w:pPr>
      <w:r>
        <w:rPr>
          <w:noProof/>
        </w:rPr>
        <w:pict>
          <v:shape id="Text Box 14" o:spid="_x0000_s1038" type="#_x0000_t202" style="position:absolute;left:0;text-align:left;margin-left:36pt;margin-top:12.65pt;width:63pt;height:45pt;z-index:2517514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" filled="f" stroked="f">
            <v:textbox>
              <w:txbxContent>
                <w:p w:rsidR="00D64893" w:rsidRPr="00E9246F" w:rsidRDefault="00D64893" w:rsidP="00D64893">
                  <w:pPr>
                    <w:rPr>
                      <w:sz w:val="24"/>
                    </w:rPr>
                  </w:pPr>
                  <w:r w:rsidRPr="00E9246F">
                    <w:rPr>
                      <w:sz w:val="24"/>
                    </w:rPr>
                    <w:t>Fig</w:t>
                  </w:r>
                  <w:r w:rsidR="00E9246F" w:rsidRPr="00E9246F">
                    <w:rPr>
                      <w:sz w:val="24"/>
                    </w:rPr>
                    <w:t>. 5</w:t>
                  </w:r>
                </w:p>
              </w:txbxContent>
            </v:textbox>
          </v:shape>
        </w:pict>
      </w:r>
      <w:r>
        <w:rPr>
          <w:noProof/>
        </w:rPr>
        <w:pict>
          <v:line id="Straight Connector 13" o:spid="_x0000_s1270" style="position:absolute;left:0;text-align:left;z-index:251750400;visibility:visible" from="351pt,102.65pt" to="405pt,1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"/>
        </w:pict>
      </w:r>
      <w:r>
        <w:rPr>
          <w:noProof/>
        </w:rPr>
        <w:pict>
          <v:line id="Straight Connector 12" o:spid="_x0000_s1269" style="position:absolute;left:0;text-align:left;flip:y;z-index:251749376;visibility:visible" from="387pt,66.65pt" to="405pt,7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"/>
        </w:pict>
      </w:r>
      <w:r>
        <w:rPr>
          <w:noProof/>
        </w:rPr>
        <w:pict>
          <v:shape id="Text Box 11" o:spid="_x0000_s1039" type="#_x0000_t202" style="position:absolute;left:0;text-align:left;margin-left:396pt;margin-top:102.65pt;width:99pt;height:36pt;z-index:2517483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pfAtgIAAMM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" filled="f" stroked="f">
            <v:textbox>
              <w:txbxContent>
                <w:p w:rsidR="00D64893" w:rsidRDefault="00D64893" w:rsidP="00D64893">
                  <w:r>
                    <w:t xml:space="preserve">Water </w:t>
                  </w:r>
                </w:p>
              </w:txbxContent>
            </v:textbox>
          </v:shape>
        </w:pict>
      </w:r>
      <w:r>
        <w:rPr>
          <w:noProof/>
        </w:rPr>
        <w:pict>
          <v:shape id="Text Box 10" o:spid="_x0000_s1040" type="#_x0000_t202" style="position:absolute;left:0;text-align:left;margin-left:396pt;margin-top:57.65pt;width:117pt;height:36pt;z-index:2517473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" filled="f" stroked="f">
            <v:textbox>
              <w:txbxContent>
                <w:p w:rsidR="00D64893" w:rsidRDefault="00D64893" w:rsidP="00D64893">
                  <w:r>
                    <w:t>Water surface</w:t>
                  </w:r>
                </w:p>
              </w:txbxContent>
            </v:textbox>
          </v:shape>
        </w:pict>
      </w:r>
      <w:r w:rsidR="00D64893">
        <w:rPr>
          <w:noProof/>
        </w:rPr>
        <w:drawing>
          <wp:inline distT="0" distB="0" distL="0" distR="0">
            <wp:extent cx="3886200" cy="1714500"/>
            <wp:effectExtent l="0" t="0" r="0" b="0"/>
            <wp:docPr id="9" name="Picture 9" descr="mso6613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so6613F"/>
                    <pic:cNvPicPr>
                      <a:picLocks noChangeAspect="1" noChangeArrowheads="1"/>
                    </pic:cNvPicPr>
                  </pic:nvPicPr>
                  <pic:blipFill>
                    <a:blip r:embed="rId15" cstate="print">
                      <a:extLst>
                        <a:ext uri="{28A0092B-C50C-407E-A947-70E740481C1C}">
                          <a14:useLocalDpi xmlns:a14="http://schemas.microsoft.com/office/drawing/2010/main" val="0"/>
                        </a:ext>
                      </a:extLst>
                    </a:blip>
                    <a:srcRect l="12717" t="19551" r="25478" b="60666"/>
                    <a:stretch>
                      <a:fillRect/>
                    </a:stretch>
                  </pic:blipFill>
                  <pic:spPr bwMode="auto">
                    <a:xfrm>
                      <a:off x="0" y="0"/>
                      <a:ext cx="3886200" cy="1714500"/>
                    </a:xfrm>
                    <a:prstGeom prst="rect">
                      <a:avLst/>
                    </a:prstGeom>
                    <a:noFill/>
                    <a:ln>
                      <a:noFill/>
                    </a:ln>
                  </pic:spPr>
                </pic:pic>
              </a:graphicData>
            </a:graphic>
          </wp:inline>
        </w:drawing>
      </w:r>
    </w:p>
    <w:p w:rsidR="00D64893" w:rsidRPr="00B50CF6" w:rsidRDefault="00F5147B" w:rsidP="00696EB4">
      <w:pPr>
        <w:pStyle w:val="Header"/>
        <w:tabs>
          <w:tab w:val="clear" w:pos="4320"/>
          <w:tab w:val="clear" w:pos="8640"/>
          <w:tab w:val="left" w:pos="450"/>
        </w:tabs>
        <w:spacing w:line="360" w:lineRule="auto"/>
        <w:ind w:left="720"/>
      </w:pPr>
      <w:r>
        <w:t>Draw</w:t>
      </w:r>
      <w:r w:rsidR="00D64893" w:rsidRPr="00B50CF6">
        <w:t xml:space="preserve"> rayson the diagram to show a possible pos</w:t>
      </w:r>
      <w:r w:rsidR="00CB2C90">
        <w:t>ition of the object and itsactual</w:t>
      </w:r>
      <w:r w:rsidR="00D64893" w:rsidRPr="00B50CF6">
        <w:t xml:space="preserve"> position.  </w:t>
      </w:r>
      <w:r w:rsidR="00D64893" w:rsidRPr="00B50CF6">
        <w:tab/>
      </w:r>
      <w:r w:rsidR="00D64893" w:rsidRPr="00B50CF6">
        <w:tab/>
      </w:r>
      <w:r w:rsidR="00D64893" w:rsidRPr="00B50CF6">
        <w:tab/>
      </w:r>
      <w:r w:rsidR="00D64893" w:rsidRPr="00B50CF6">
        <w:tab/>
      </w:r>
      <w:r w:rsidR="00D64893" w:rsidRPr="00B50CF6">
        <w:tab/>
      </w:r>
      <w:r w:rsidR="00D64893" w:rsidRPr="00B50CF6">
        <w:tab/>
      </w:r>
      <w:r w:rsidR="00D64893" w:rsidRPr="00B50CF6">
        <w:tab/>
      </w:r>
      <w:r w:rsidR="00D64893" w:rsidRPr="00B50CF6">
        <w:tab/>
      </w:r>
      <w:r w:rsidR="00D64893" w:rsidRPr="00B50CF6">
        <w:tab/>
      </w:r>
      <w:r w:rsidR="00D64893" w:rsidRPr="00B50CF6">
        <w:tab/>
      </w:r>
      <w:r w:rsidR="00D64893">
        <w:tab/>
      </w:r>
      <w:r w:rsidR="00D64893">
        <w:tab/>
      </w:r>
      <w:r w:rsidR="00597D82">
        <w:tab/>
      </w:r>
      <w:r w:rsidR="00D64893">
        <w:t>(2m</w:t>
      </w:r>
      <w:r w:rsidR="00597D82">
        <w:t>ar</w:t>
      </w:r>
      <w:r w:rsidR="00D64893">
        <w:t>ks)</w:t>
      </w:r>
    </w:p>
    <w:p w:rsidR="00D64893" w:rsidRDefault="00D64893" w:rsidP="00696EB4">
      <w:pPr>
        <w:pStyle w:val="Header"/>
        <w:numPr>
          <w:ilvl w:val="0"/>
          <w:numId w:val="17"/>
        </w:numPr>
        <w:tabs>
          <w:tab w:val="clear" w:pos="4320"/>
          <w:tab w:val="clear" w:pos="8640"/>
          <w:tab w:val="left" w:pos="450"/>
        </w:tabs>
        <w:spacing w:line="360" w:lineRule="auto"/>
      </w:pPr>
      <w:r w:rsidRPr="00B50CF6">
        <w:t>State two conditions necessary for total internal reflection to occur.</w:t>
      </w:r>
      <w:r w:rsidRPr="00B50CF6">
        <w:tab/>
      </w:r>
      <w:r w:rsidRPr="00B50CF6">
        <w:tab/>
      </w:r>
      <w:r w:rsidRPr="00B50CF6">
        <w:tab/>
      </w:r>
      <w:r>
        <w:tab/>
      </w:r>
      <w:r w:rsidRPr="00B50CF6">
        <w:t>(2m</w:t>
      </w:r>
      <w:r w:rsidR="00597D82">
        <w:t>ar</w:t>
      </w:r>
      <w:r w:rsidRPr="00B50CF6">
        <w:t>ks)</w:t>
      </w:r>
    </w:p>
    <w:p w:rsidR="008376A8" w:rsidRPr="00007FFE" w:rsidRDefault="00D64893" w:rsidP="0039689F">
      <w:pPr>
        <w:spacing w:line="480" w:lineRule="auto"/>
        <w:ind w:left="360"/>
        <w:rPr>
          <w:rFonts w:eastAsia="Calibri"/>
          <w:sz w:val="24"/>
          <w:szCs w:val="24"/>
        </w:rPr>
      </w:pPr>
      <w:r w:rsidRPr="009A7972">
        <w:rPr>
          <w:rFonts w:eastAsia="Calibri"/>
          <w:sz w:val="24"/>
          <w:szCs w:val="24"/>
        </w:rPr>
        <w:t>………………………………</w:t>
      </w:r>
      <w:r w:rsidR="00663304">
        <w:rPr>
          <w:rFonts w:eastAsia="Calibri"/>
          <w:sz w:val="24"/>
          <w:szCs w:val="24"/>
        </w:rPr>
        <w:t>…………………………………………………………………………………</w:t>
      </w:r>
      <w:r w:rsidRPr="009A7972">
        <w:rPr>
          <w:rFonts w:eastAsia="Calibri"/>
          <w:sz w:val="24"/>
          <w:szCs w:val="24"/>
        </w:rPr>
        <w:t>……………………………………………………………</w:t>
      </w:r>
      <w:r>
        <w:rPr>
          <w:rFonts w:eastAsia="Calibri"/>
          <w:sz w:val="24"/>
          <w:szCs w:val="24"/>
        </w:rPr>
        <w:t>………………………………………</w:t>
      </w:r>
    </w:p>
    <w:p w:rsidR="00A47095" w:rsidRDefault="00A47095" w:rsidP="006B6E52">
      <w:pPr>
        <w:rPr>
          <w:b/>
          <w:sz w:val="28"/>
          <w:u w:val="single"/>
        </w:rPr>
      </w:pPr>
    </w:p>
    <w:p w:rsidR="00192B80" w:rsidRDefault="00192B80" w:rsidP="006B6E52">
      <w:pPr>
        <w:rPr>
          <w:b/>
          <w:sz w:val="28"/>
          <w:u w:val="single"/>
        </w:rPr>
      </w:pPr>
    </w:p>
    <w:p w:rsidR="00192B80" w:rsidRDefault="00192B80" w:rsidP="006B6E52">
      <w:pPr>
        <w:rPr>
          <w:b/>
          <w:sz w:val="28"/>
          <w:u w:val="single"/>
        </w:rPr>
      </w:pPr>
    </w:p>
    <w:p w:rsidR="00192B80" w:rsidRDefault="00192B80" w:rsidP="006B6E52">
      <w:pPr>
        <w:rPr>
          <w:b/>
          <w:sz w:val="28"/>
          <w:u w:val="single"/>
        </w:rPr>
      </w:pPr>
    </w:p>
    <w:p w:rsidR="00192B80" w:rsidRDefault="00192B80" w:rsidP="006B6E52">
      <w:pPr>
        <w:rPr>
          <w:b/>
          <w:sz w:val="28"/>
          <w:u w:val="single"/>
        </w:rPr>
      </w:pPr>
    </w:p>
    <w:p w:rsidR="00192B80" w:rsidRDefault="00192B80" w:rsidP="006B6E52">
      <w:pPr>
        <w:rPr>
          <w:b/>
          <w:sz w:val="28"/>
          <w:u w:val="single"/>
        </w:rPr>
      </w:pPr>
    </w:p>
    <w:p w:rsidR="00192B80" w:rsidRDefault="00192B80" w:rsidP="006B6E52">
      <w:pPr>
        <w:rPr>
          <w:b/>
          <w:sz w:val="28"/>
          <w:u w:val="single"/>
        </w:rPr>
      </w:pPr>
    </w:p>
    <w:p w:rsidR="00192B80" w:rsidRDefault="00192B80" w:rsidP="006B6E52">
      <w:pPr>
        <w:rPr>
          <w:b/>
          <w:sz w:val="28"/>
          <w:u w:val="single"/>
        </w:rPr>
      </w:pPr>
    </w:p>
    <w:p w:rsidR="00192B80" w:rsidRDefault="00192B80" w:rsidP="006B6E52">
      <w:pPr>
        <w:rPr>
          <w:b/>
          <w:sz w:val="28"/>
          <w:u w:val="single"/>
        </w:rPr>
      </w:pPr>
    </w:p>
    <w:p w:rsidR="00663304" w:rsidRDefault="00663304" w:rsidP="0011443C">
      <w:pPr>
        <w:jc w:val="center"/>
        <w:rPr>
          <w:sz w:val="28"/>
          <w:u w:val="single"/>
        </w:rPr>
      </w:pPr>
      <w:r w:rsidRPr="003B12DA">
        <w:rPr>
          <w:b/>
          <w:sz w:val="28"/>
          <w:u w:val="single"/>
        </w:rPr>
        <w:t xml:space="preserve">SECTION </w:t>
      </w:r>
      <w:r w:rsidR="00657D3F">
        <w:rPr>
          <w:b/>
          <w:sz w:val="28"/>
          <w:u w:val="single"/>
        </w:rPr>
        <w:t>B</w:t>
      </w:r>
      <w:r w:rsidRPr="003B12DA">
        <w:rPr>
          <w:sz w:val="28"/>
          <w:u w:val="single"/>
        </w:rPr>
        <w:t>(</w:t>
      </w:r>
      <w:r w:rsidR="00657D3F">
        <w:rPr>
          <w:sz w:val="28"/>
          <w:u w:val="single"/>
        </w:rPr>
        <w:t>5</w:t>
      </w:r>
      <w:r w:rsidR="00C503AD">
        <w:rPr>
          <w:sz w:val="28"/>
          <w:u w:val="single"/>
        </w:rPr>
        <w:t>5 Marks)</w:t>
      </w:r>
    </w:p>
    <w:p w:rsidR="0011443C" w:rsidRDefault="0011443C" w:rsidP="0011443C">
      <w:pPr>
        <w:rPr>
          <w:i/>
        </w:rPr>
      </w:pPr>
      <w:r w:rsidRPr="003B12DA">
        <w:rPr>
          <w:i/>
          <w:sz w:val="28"/>
        </w:rPr>
        <w:t xml:space="preserve">Answer </w:t>
      </w:r>
      <w:r w:rsidRPr="003B12DA">
        <w:rPr>
          <w:b/>
          <w:i/>
          <w:sz w:val="28"/>
        </w:rPr>
        <w:t>ALL</w:t>
      </w:r>
      <w:r w:rsidRPr="003B12DA">
        <w:rPr>
          <w:i/>
          <w:sz w:val="28"/>
        </w:rPr>
        <w:t xml:space="preserve"> questions in this section</w:t>
      </w:r>
      <w:r w:rsidR="00692104">
        <w:rPr>
          <w:i/>
        </w:rPr>
        <w:t>.</w:t>
      </w:r>
    </w:p>
    <w:p w:rsidR="00692104" w:rsidRPr="00692104" w:rsidRDefault="00692104" w:rsidP="0011443C">
      <w:pPr>
        <w:rPr>
          <w:i/>
        </w:rPr>
      </w:pPr>
    </w:p>
    <w:p w:rsidR="00CA1B2E" w:rsidRDefault="00CA1B2E" w:rsidP="00CA1B2E">
      <w:pPr>
        <w:pStyle w:val="ListParagraph"/>
        <w:numPr>
          <w:ilvl w:val="0"/>
          <w:numId w:val="17"/>
        </w:numPr>
        <w:rPr>
          <w:sz w:val="24"/>
          <w:szCs w:val="24"/>
        </w:rPr>
      </w:pPr>
      <w:r>
        <w:rPr>
          <w:sz w:val="24"/>
          <w:szCs w:val="24"/>
        </w:rPr>
        <w:t>(a) (i) Define capacitance.</w:t>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t>(1 mark)</w:t>
      </w:r>
    </w:p>
    <w:p w:rsidR="00CA1B2E" w:rsidRDefault="00CA1B2E" w:rsidP="00CA1B2E">
      <w:pPr>
        <w:rPr>
          <w:sz w:val="24"/>
          <w:szCs w:val="24"/>
        </w:rPr>
      </w:pPr>
    </w:p>
    <w:p w:rsidR="00CA1B2E" w:rsidRPr="00902ABF" w:rsidRDefault="00902ABF" w:rsidP="00902ABF">
      <w:pPr>
        <w:spacing w:line="480" w:lineRule="auto"/>
        <w:ind w:left="270"/>
        <w:rPr>
          <w:rFonts w:eastAsia="Calibri"/>
          <w:sz w:val="24"/>
          <w:szCs w:val="24"/>
        </w:rPr>
      </w:pPr>
      <w:r w:rsidRPr="009A7972">
        <w:rPr>
          <w:rFonts w:eastAsia="Calibri"/>
          <w:sz w:val="24"/>
          <w:szCs w:val="24"/>
        </w:rPr>
        <w:t>………………………………………………………………………………………………………………………………………………………</w:t>
      </w:r>
      <w:r>
        <w:rPr>
          <w:rFonts w:eastAsia="Calibri"/>
          <w:sz w:val="24"/>
          <w:szCs w:val="24"/>
        </w:rPr>
        <w:t>……………………………………………………………………</w:t>
      </w:r>
    </w:p>
    <w:p w:rsidR="00CA1B2E" w:rsidRDefault="00CA1B2E" w:rsidP="00CA1B2E">
      <w:pPr>
        <w:ind w:left="720"/>
        <w:rPr>
          <w:sz w:val="24"/>
          <w:szCs w:val="24"/>
        </w:rPr>
      </w:pPr>
      <w:r>
        <w:rPr>
          <w:sz w:val="24"/>
          <w:szCs w:val="24"/>
        </w:rPr>
        <w:t xml:space="preserve">     (ii)  A capacitor is made of two metal plates, insulated from one another, as shown in the </w:t>
      </w:r>
      <w:r w:rsidR="00EE0762">
        <w:rPr>
          <w:sz w:val="24"/>
          <w:szCs w:val="24"/>
        </w:rPr>
        <w:t>Fig 6</w:t>
      </w:r>
      <w:r>
        <w:rPr>
          <w:sz w:val="24"/>
          <w:szCs w:val="24"/>
        </w:rPr>
        <w:t>.</w:t>
      </w:r>
    </w:p>
    <w:p w:rsidR="00CA1B2E" w:rsidRDefault="00CA1B2E" w:rsidP="00CA1B2E">
      <w:pPr>
        <w:ind w:left="720"/>
        <w:rPr>
          <w:sz w:val="24"/>
          <w:szCs w:val="24"/>
        </w:rPr>
      </w:pPr>
    </w:p>
    <w:p w:rsidR="001C4796" w:rsidRPr="00E9246F" w:rsidRDefault="001C4796" w:rsidP="001C4796">
      <w:pPr>
        <w:rPr>
          <w:sz w:val="24"/>
        </w:rPr>
      </w:pPr>
      <w:r w:rsidRPr="00E9246F">
        <w:rPr>
          <w:sz w:val="24"/>
        </w:rPr>
        <w:t>Fig</w:t>
      </w:r>
      <w:r w:rsidR="00EE0762">
        <w:rPr>
          <w:sz w:val="24"/>
        </w:rPr>
        <w:t>. 6</w:t>
      </w:r>
    </w:p>
    <w:p w:rsidR="00CA1B2E" w:rsidRPr="00713767" w:rsidRDefault="00CA1B2E" w:rsidP="00CA1B2E">
      <w:pPr>
        <w:ind w:left="720"/>
        <w:jc w:val="center"/>
        <w:rPr>
          <w:sz w:val="24"/>
          <w:szCs w:val="24"/>
        </w:rPr>
      </w:pPr>
      <w:r>
        <w:rPr>
          <w:noProof/>
          <w:sz w:val="24"/>
          <w:szCs w:val="24"/>
        </w:rPr>
        <w:drawing>
          <wp:inline distT="0" distB="0" distL="0" distR="0">
            <wp:extent cx="2346325" cy="1498600"/>
            <wp:effectExtent l="19050" t="0" r="0" b="0"/>
            <wp:docPr id="17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a:srcRect/>
                    <a:stretch>
                      <a:fillRect/>
                    </a:stretch>
                  </pic:blipFill>
                  <pic:spPr bwMode="auto">
                    <a:xfrm>
                      <a:off x="0" y="0"/>
                      <a:ext cx="2346325" cy="1498600"/>
                    </a:xfrm>
                    <a:prstGeom prst="rect">
                      <a:avLst/>
                    </a:prstGeom>
                    <a:noFill/>
                    <a:ln w="9525">
                      <a:noFill/>
                      <a:miter lim="800000"/>
                      <a:headEnd/>
                      <a:tailEnd/>
                    </a:ln>
                  </pic:spPr>
                </pic:pic>
              </a:graphicData>
            </a:graphic>
          </wp:inline>
        </w:drawing>
      </w:r>
    </w:p>
    <w:p w:rsidR="00CA1B2E" w:rsidRDefault="00CA1B2E" w:rsidP="00CA1B2E">
      <w:pPr>
        <w:rPr>
          <w:sz w:val="24"/>
          <w:szCs w:val="24"/>
        </w:rPr>
      </w:pPr>
    </w:p>
    <w:p w:rsidR="00CA1B2E" w:rsidRDefault="00CA1B2E" w:rsidP="00CA1B2E">
      <w:pPr>
        <w:rPr>
          <w:sz w:val="24"/>
          <w:szCs w:val="24"/>
        </w:rPr>
      </w:pPr>
      <w:r>
        <w:rPr>
          <w:sz w:val="24"/>
          <w:szCs w:val="24"/>
        </w:rPr>
        <w:tab/>
        <w:t>Explain why the capacitor is said to store energy but not charge.</w:t>
      </w:r>
      <w:r>
        <w:rPr>
          <w:sz w:val="24"/>
          <w:szCs w:val="24"/>
        </w:rPr>
        <w:tab/>
      </w:r>
      <w:r>
        <w:rPr>
          <w:sz w:val="24"/>
          <w:szCs w:val="24"/>
        </w:rPr>
        <w:tab/>
      </w:r>
      <w:r>
        <w:rPr>
          <w:sz w:val="24"/>
          <w:szCs w:val="24"/>
        </w:rPr>
        <w:tab/>
      </w:r>
      <w:r>
        <w:rPr>
          <w:sz w:val="24"/>
          <w:szCs w:val="24"/>
        </w:rPr>
        <w:tab/>
        <w:t>(2 marks)</w:t>
      </w:r>
    </w:p>
    <w:p w:rsidR="00CA1B2E" w:rsidRDefault="00CA1B2E" w:rsidP="00CA1B2E">
      <w:pPr>
        <w:rPr>
          <w:sz w:val="24"/>
          <w:szCs w:val="24"/>
        </w:rPr>
      </w:pPr>
    </w:p>
    <w:p w:rsidR="00902ABF" w:rsidRPr="00BE5C0F" w:rsidRDefault="00902ABF" w:rsidP="00902ABF">
      <w:pPr>
        <w:spacing w:line="480" w:lineRule="auto"/>
        <w:ind w:left="270"/>
        <w:rPr>
          <w:rFonts w:eastAsia="Calibri"/>
          <w:sz w:val="24"/>
          <w:szCs w:val="24"/>
        </w:rPr>
      </w:pPr>
      <w:r w:rsidRPr="009A7972">
        <w:rPr>
          <w:rFonts w:eastAsia="Calibri"/>
          <w:sz w:val="24"/>
          <w:szCs w:val="24"/>
        </w:rPr>
        <w:t>………………………………………………………………………………………………………………………………………………………</w:t>
      </w:r>
      <w:r>
        <w:rPr>
          <w:rFonts w:eastAsia="Calibri"/>
          <w:sz w:val="24"/>
          <w:szCs w:val="24"/>
        </w:rPr>
        <w:t>……………………………………………………………………</w:t>
      </w:r>
    </w:p>
    <w:p w:rsidR="00CA1B2E" w:rsidRPr="00902ABF" w:rsidRDefault="00902ABF" w:rsidP="00902ABF">
      <w:pPr>
        <w:spacing w:line="480" w:lineRule="auto"/>
        <w:ind w:left="270"/>
        <w:rPr>
          <w:rFonts w:eastAsia="Calibri"/>
          <w:sz w:val="24"/>
          <w:szCs w:val="24"/>
        </w:rPr>
      </w:pPr>
      <w:r w:rsidRPr="009A7972">
        <w:rPr>
          <w:rFonts w:eastAsia="Calibri"/>
          <w:sz w:val="24"/>
          <w:szCs w:val="24"/>
        </w:rPr>
        <w:t>………………………………………………………………………………………………………………………………………………………</w:t>
      </w:r>
      <w:r>
        <w:rPr>
          <w:rFonts w:eastAsia="Calibri"/>
          <w:sz w:val="24"/>
          <w:szCs w:val="24"/>
        </w:rPr>
        <w:t>……………………………………………………………………</w:t>
      </w:r>
    </w:p>
    <w:p w:rsidR="00902ABF" w:rsidRPr="00902ABF" w:rsidRDefault="00CA1B2E" w:rsidP="00902ABF">
      <w:pPr>
        <w:ind w:left="720"/>
        <w:rPr>
          <w:sz w:val="24"/>
          <w:szCs w:val="24"/>
        </w:rPr>
      </w:pPr>
      <w:r>
        <w:rPr>
          <w:sz w:val="24"/>
          <w:szCs w:val="24"/>
        </w:rPr>
        <w:t xml:space="preserve">(b) Three uncharged capacitor X, Y and Z, each of the capacitance 12 microfarads, are connected as            </w:t>
      </w:r>
      <w:r w:rsidR="00902ABF">
        <w:rPr>
          <w:sz w:val="24"/>
          <w:szCs w:val="24"/>
        </w:rPr>
        <w:t>shown</w:t>
      </w:r>
      <w:r w:rsidR="00EE0762">
        <w:rPr>
          <w:sz w:val="24"/>
          <w:szCs w:val="24"/>
        </w:rPr>
        <w:t xml:space="preserve"> in Fig 7s</w:t>
      </w:r>
      <w:r w:rsidR="00902ABF">
        <w:rPr>
          <w:sz w:val="24"/>
          <w:szCs w:val="24"/>
        </w:rPr>
        <w:t xml:space="preserve"> below</w:t>
      </w:r>
    </w:p>
    <w:p w:rsidR="00CA1B2E" w:rsidRDefault="00CA1B2E" w:rsidP="00CA1B2E">
      <w:pPr>
        <w:rPr>
          <w:sz w:val="24"/>
          <w:szCs w:val="24"/>
        </w:rPr>
      </w:pPr>
    </w:p>
    <w:p w:rsidR="001C4796" w:rsidRPr="00E9246F" w:rsidRDefault="001C4796" w:rsidP="001C4796">
      <w:pPr>
        <w:rPr>
          <w:sz w:val="24"/>
        </w:rPr>
      </w:pPr>
      <w:r w:rsidRPr="00E9246F">
        <w:rPr>
          <w:sz w:val="24"/>
        </w:rPr>
        <w:t>Fig</w:t>
      </w:r>
      <w:r>
        <w:rPr>
          <w:sz w:val="24"/>
        </w:rPr>
        <w:t xml:space="preserve">. </w:t>
      </w:r>
      <w:r w:rsidR="00EE0762">
        <w:rPr>
          <w:sz w:val="24"/>
        </w:rPr>
        <w:t>7</w:t>
      </w:r>
    </w:p>
    <w:p w:rsidR="00CA1B2E" w:rsidRDefault="00CA1B2E" w:rsidP="00CA1B2E">
      <w:pPr>
        <w:jc w:val="center"/>
        <w:rPr>
          <w:sz w:val="24"/>
          <w:szCs w:val="24"/>
        </w:rPr>
      </w:pPr>
      <w:r>
        <w:rPr>
          <w:noProof/>
          <w:sz w:val="24"/>
          <w:szCs w:val="24"/>
        </w:rPr>
        <w:drawing>
          <wp:inline distT="0" distB="0" distL="0" distR="0">
            <wp:extent cx="3323964" cy="1778433"/>
            <wp:effectExtent l="1905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
                    <a:srcRect/>
                    <a:stretch>
                      <a:fillRect/>
                    </a:stretch>
                  </pic:blipFill>
                  <pic:spPr bwMode="auto">
                    <a:xfrm>
                      <a:off x="0" y="0"/>
                      <a:ext cx="3324229" cy="1778575"/>
                    </a:xfrm>
                    <a:prstGeom prst="rect">
                      <a:avLst/>
                    </a:prstGeom>
                    <a:noFill/>
                    <a:ln w="9525">
                      <a:noFill/>
                      <a:miter lim="800000"/>
                      <a:headEnd/>
                      <a:tailEnd/>
                    </a:ln>
                  </pic:spPr>
                </pic:pic>
              </a:graphicData>
            </a:graphic>
          </wp:inline>
        </w:drawing>
      </w:r>
    </w:p>
    <w:p w:rsidR="00CA1B2E" w:rsidRDefault="00CA1B2E" w:rsidP="00CA1B2E">
      <w:pPr>
        <w:rPr>
          <w:sz w:val="24"/>
          <w:szCs w:val="24"/>
        </w:rPr>
      </w:pPr>
    </w:p>
    <w:p w:rsidR="00CA1B2E" w:rsidRDefault="00CA1B2E" w:rsidP="00CA1B2E">
      <w:pPr>
        <w:rPr>
          <w:sz w:val="24"/>
          <w:szCs w:val="24"/>
        </w:rPr>
      </w:pPr>
    </w:p>
    <w:p w:rsidR="00CA1B2E" w:rsidRDefault="00CA1B2E" w:rsidP="00902ABF">
      <w:pPr>
        <w:ind w:left="720"/>
        <w:rPr>
          <w:sz w:val="24"/>
          <w:szCs w:val="24"/>
        </w:rPr>
      </w:pPr>
      <w:r>
        <w:rPr>
          <w:sz w:val="24"/>
          <w:szCs w:val="24"/>
        </w:rPr>
        <w:lastRenderedPageBreak/>
        <w:t xml:space="preserve">A potential difference of 9.0V is applied between points A and B. Calculate the combined capacitance of the capacitors X,Y and Z. </w:t>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t>(3 marks)</w:t>
      </w:r>
    </w:p>
    <w:p w:rsidR="00CA1B2E" w:rsidRDefault="00CA1B2E" w:rsidP="00CA1B2E">
      <w:pPr>
        <w:ind w:left="720"/>
        <w:rPr>
          <w:sz w:val="24"/>
          <w:szCs w:val="24"/>
        </w:rPr>
      </w:pPr>
    </w:p>
    <w:p w:rsidR="00902ABF" w:rsidRPr="00BE5C0F" w:rsidRDefault="00902ABF" w:rsidP="00902ABF">
      <w:pPr>
        <w:spacing w:line="480" w:lineRule="auto"/>
        <w:ind w:left="270"/>
        <w:rPr>
          <w:rFonts w:eastAsia="Calibri"/>
          <w:sz w:val="24"/>
          <w:szCs w:val="24"/>
        </w:rPr>
      </w:pPr>
      <w:r w:rsidRPr="009A7972">
        <w:rPr>
          <w:rFonts w:eastAsia="Calibri"/>
          <w:sz w:val="24"/>
          <w:szCs w:val="24"/>
        </w:rPr>
        <w:t>………………………………………………………………………………………………………………………………………………………</w:t>
      </w:r>
      <w:r>
        <w:rPr>
          <w:rFonts w:eastAsia="Calibri"/>
          <w:sz w:val="24"/>
          <w:szCs w:val="24"/>
        </w:rPr>
        <w:t>……………………………………………………………………</w:t>
      </w:r>
    </w:p>
    <w:p w:rsidR="00902ABF" w:rsidRPr="00BE5C0F" w:rsidRDefault="00902ABF" w:rsidP="00902ABF">
      <w:pPr>
        <w:spacing w:line="480" w:lineRule="auto"/>
        <w:ind w:left="270"/>
        <w:rPr>
          <w:rFonts w:eastAsia="Calibri"/>
          <w:sz w:val="24"/>
          <w:szCs w:val="24"/>
        </w:rPr>
      </w:pPr>
      <w:r w:rsidRPr="009A7972">
        <w:rPr>
          <w:rFonts w:eastAsia="Calibri"/>
          <w:sz w:val="24"/>
          <w:szCs w:val="24"/>
        </w:rPr>
        <w:t>………………………………………………………………………………………………………………………………………………………</w:t>
      </w:r>
      <w:r>
        <w:rPr>
          <w:rFonts w:eastAsia="Calibri"/>
          <w:sz w:val="24"/>
          <w:szCs w:val="24"/>
        </w:rPr>
        <w:t>……………………………………………………………………</w:t>
      </w:r>
    </w:p>
    <w:p w:rsidR="00CA1B2E" w:rsidRDefault="00CA1B2E" w:rsidP="00902ABF">
      <w:pPr>
        <w:rPr>
          <w:sz w:val="24"/>
          <w:szCs w:val="24"/>
        </w:rPr>
      </w:pPr>
    </w:p>
    <w:p w:rsidR="00CA1B2E" w:rsidRDefault="00CA1B2E" w:rsidP="00CA1B2E">
      <w:pPr>
        <w:ind w:left="720"/>
        <w:rPr>
          <w:sz w:val="24"/>
          <w:szCs w:val="24"/>
        </w:rPr>
      </w:pPr>
      <w:r>
        <w:rPr>
          <w:sz w:val="24"/>
          <w:szCs w:val="24"/>
        </w:rPr>
        <w:t>(c)Explain why, when the potential difference of 9.0V is applied, the charge on one plate of capacitor X is 72 microcoulombs.</w:t>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t>(2 marks)</w:t>
      </w:r>
    </w:p>
    <w:p w:rsidR="00CA1B2E" w:rsidRDefault="00CA1B2E" w:rsidP="00902ABF">
      <w:pPr>
        <w:rPr>
          <w:sz w:val="24"/>
          <w:szCs w:val="24"/>
        </w:rPr>
      </w:pPr>
    </w:p>
    <w:p w:rsidR="00902ABF" w:rsidRPr="00BE5C0F" w:rsidRDefault="00902ABF" w:rsidP="00902ABF">
      <w:pPr>
        <w:spacing w:line="480" w:lineRule="auto"/>
        <w:ind w:left="270"/>
        <w:rPr>
          <w:rFonts w:eastAsia="Calibri"/>
          <w:sz w:val="24"/>
          <w:szCs w:val="24"/>
        </w:rPr>
      </w:pPr>
      <w:r w:rsidRPr="009A7972">
        <w:rPr>
          <w:rFonts w:eastAsia="Calibri"/>
          <w:sz w:val="24"/>
          <w:szCs w:val="24"/>
        </w:rPr>
        <w:t>………………………………………………………………………………………………………………………………………………………</w:t>
      </w:r>
      <w:r>
        <w:rPr>
          <w:rFonts w:eastAsia="Calibri"/>
          <w:sz w:val="24"/>
          <w:szCs w:val="24"/>
        </w:rPr>
        <w:t>……………………………………………………………………</w:t>
      </w:r>
    </w:p>
    <w:p w:rsidR="00CA1B2E" w:rsidRPr="00902ABF" w:rsidRDefault="00902ABF" w:rsidP="00902ABF">
      <w:pPr>
        <w:spacing w:line="480" w:lineRule="auto"/>
        <w:ind w:left="270"/>
        <w:rPr>
          <w:rFonts w:eastAsia="Calibri"/>
          <w:sz w:val="24"/>
          <w:szCs w:val="24"/>
        </w:rPr>
      </w:pPr>
      <w:r w:rsidRPr="009A7972">
        <w:rPr>
          <w:rFonts w:eastAsia="Calibri"/>
          <w:sz w:val="24"/>
          <w:szCs w:val="24"/>
        </w:rPr>
        <w:t>………………………………………………………………………………………………………………………………………………………</w:t>
      </w:r>
      <w:r>
        <w:rPr>
          <w:rFonts w:eastAsia="Calibri"/>
          <w:sz w:val="24"/>
          <w:szCs w:val="24"/>
        </w:rPr>
        <w:t>……………………………………………………………………</w:t>
      </w:r>
    </w:p>
    <w:p w:rsidR="00CA1B2E" w:rsidRDefault="00CA1B2E" w:rsidP="00CA1B2E">
      <w:pPr>
        <w:ind w:left="720"/>
        <w:rPr>
          <w:sz w:val="24"/>
          <w:szCs w:val="24"/>
        </w:rPr>
      </w:pPr>
      <w:r>
        <w:rPr>
          <w:sz w:val="24"/>
          <w:szCs w:val="24"/>
        </w:rPr>
        <w:t>(d) Determine ;</w:t>
      </w:r>
    </w:p>
    <w:p w:rsidR="00CA1B2E" w:rsidRDefault="00CA1B2E" w:rsidP="00CA1B2E">
      <w:pPr>
        <w:ind w:left="720"/>
        <w:rPr>
          <w:sz w:val="24"/>
          <w:szCs w:val="24"/>
        </w:rPr>
      </w:pPr>
      <w:r>
        <w:rPr>
          <w:sz w:val="24"/>
          <w:szCs w:val="24"/>
        </w:rPr>
        <w:tab/>
      </w:r>
      <w:r>
        <w:rPr>
          <w:sz w:val="24"/>
          <w:szCs w:val="24"/>
        </w:rPr>
        <w:tab/>
        <w:t>I . the potential difference across capacitor X,</w:t>
      </w:r>
      <w:r>
        <w:rPr>
          <w:sz w:val="24"/>
          <w:szCs w:val="24"/>
        </w:rPr>
        <w:tab/>
      </w:r>
      <w:r>
        <w:rPr>
          <w:sz w:val="24"/>
          <w:szCs w:val="24"/>
        </w:rPr>
        <w:tab/>
      </w:r>
      <w:r>
        <w:rPr>
          <w:sz w:val="24"/>
          <w:szCs w:val="24"/>
        </w:rPr>
        <w:tab/>
      </w:r>
      <w:r>
        <w:rPr>
          <w:sz w:val="24"/>
          <w:szCs w:val="24"/>
        </w:rPr>
        <w:tab/>
        <w:t>(2 marks)</w:t>
      </w:r>
    </w:p>
    <w:p w:rsidR="00CA1B2E" w:rsidRDefault="00CA1B2E" w:rsidP="00902ABF">
      <w:pPr>
        <w:rPr>
          <w:sz w:val="24"/>
          <w:szCs w:val="24"/>
        </w:rPr>
      </w:pPr>
    </w:p>
    <w:p w:rsidR="00CA1B2E" w:rsidRPr="00902ABF" w:rsidRDefault="00902ABF" w:rsidP="00902ABF">
      <w:pPr>
        <w:spacing w:line="480" w:lineRule="auto"/>
        <w:ind w:left="270"/>
        <w:rPr>
          <w:rFonts w:eastAsia="Calibri"/>
          <w:sz w:val="24"/>
          <w:szCs w:val="24"/>
        </w:rPr>
      </w:pPr>
      <w:r w:rsidRPr="009A7972">
        <w:rPr>
          <w:rFonts w:eastAsia="Calibri"/>
          <w:sz w:val="24"/>
          <w:szCs w:val="24"/>
        </w:rPr>
        <w:t>………………………………………………………………………………………………………………………………………………………</w:t>
      </w:r>
      <w:r>
        <w:rPr>
          <w:rFonts w:eastAsia="Calibri"/>
          <w:sz w:val="24"/>
          <w:szCs w:val="24"/>
        </w:rPr>
        <w:t>……………………………………………………………………</w:t>
      </w:r>
    </w:p>
    <w:p w:rsidR="00CA1B2E" w:rsidRPr="00902ABF" w:rsidRDefault="00902ABF" w:rsidP="00902ABF">
      <w:pPr>
        <w:spacing w:line="480" w:lineRule="auto"/>
        <w:ind w:left="270"/>
        <w:rPr>
          <w:rFonts w:eastAsia="Calibri"/>
          <w:sz w:val="24"/>
          <w:szCs w:val="24"/>
        </w:rPr>
      </w:pPr>
      <w:r w:rsidRPr="009A7972">
        <w:rPr>
          <w:rFonts w:eastAsia="Calibri"/>
          <w:sz w:val="24"/>
          <w:szCs w:val="24"/>
        </w:rPr>
        <w:t>………………………………………………………………………………………………………………………………………………………</w:t>
      </w:r>
      <w:r>
        <w:rPr>
          <w:rFonts w:eastAsia="Calibri"/>
          <w:sz w:val="24"/>
          <w:szCs w:val="24"/>
        </w:rPr>
        <w:t>……………………………………………………………………</w:t>
      </w:r>
    </w:p>
    <w:p w:rsidR="00CA1B2E" w:rsidRDefault="00CA1B2E" w:rsidP="00CA1B2E">
      <w:pPr>
        <w:ind w:left="720"/>
        <w:rPr>
          <w:sz w:val="24"/>
          <w:szCs w:val="24"/>
        </w:rPr>
      </w:pPr>
      <w:r>
        <w:rPr>
          <w:sz w:val="24"/>
          <w:szCs w:val="24"/>
        </w:rPr>
        <w:tab/>
      </w:r>
      <w:r>
        <w:rPr>
          <w:sz w:val="24"/>
          <w:szCs w:val="24"/>
        </w:rPr>
        <w:tab/>
        <w:t>II. the charge on one plate of capacitor Y.</w:t>
      </w:r>
      <w:r>
        <w:rPr>
          <w:sz w:val="24"/>
          <w:szCs w:val="24"/>
        </w:rPr>
        <w:tab/>
      </w:r>
      <w:r>
        <w:rPr>
          <w:sz w:val="24"/>
          <w:szCs w:val="24"/>
        </w:rPr>
        <w:tab/>
      </w:r>
      <w:r>
        <w:rPr>
          <w:sz w:val="24"/>
          <w:szCs w:val="24"/>
        </w:rPr>
        <w:tab/>
      </w:r>
      <w:r>
        <w:rPr>
          <w:sz w:val="24"/>
          <w:szCs w:val="24"/>
        </w:rPr>
        <w:tab/>
      </w:r>
      <w:r>
        <w:rPr>
          <w:sz w:val="24"/>
          <w:szCs w:val="24"/>
        </w:rPr>
        <w:tab/>
        <w:t xml:space="preserve">(2 marks) </w:t>
      </w:r>
    </w:p>
    <w:p w:rsidR="00540758" w:rsidRDefault="00540758" w:rsidP="00540758">
      <w:pPr>
        <w:spacing w:line="360" w:lineRule="auto"/>
      </w:pPr>
    </w:p>
    <w:p w:rsidR="00902ABF" w:rsidRPr="00BE5C0F" w:rsidRDefault="00902ABF" w:rsidP="00902ABF">
      <w:pPr>
        <w:spacing w:line="480" w:lineRule="auto"/>
        <w:ind w:left="270"/>
        <w:rPr>
          <w:rFonts w:eastAsia="Calibri"/>
          <w:sz w:val="24"/>
          <w:szCs w:val="24"/>
        </w:rPr>
      </w:pPr>
      <w:r w:rsidRPr="009A7972">
        <w:rPr>
          <w:rFonts w:eastAsia="Calibri"/>
          <w:sz w:val="24"/>
          <w:szCs w:val="24"/>
        </w:rPr>
        <w:t>………………………………………………………………………………………………………………………………………………………</w:t>
      </w:r>
      <w:r>
        <w:rPr>
          <w:rFonts w:eastAsia="Calibri"/>
          <w:sz w:val="24"/>
          <w:szCs w:val="24"/>
        </w:rPr>
        <w:t>……………………………………………………………………</w:t>
      </w:r>
    </w:p>
    <w:p w:rsidR="00540758" w:rsidRPr="00902ABF" w:rsidRDefault="00902ABF" w:rsidP="00902ABF">
      <w:pPr>
        <w:spacing w:line="480" w:lineRule="auto"/>
        <w:ind w:left="270"/>
        <w:rPr>
          <w:rFonts w:eastAsia="Calibri"/>
          <w:sz w:val="24"/>
          <w:szCs w:val="24"/>
        </w:rPr>
      </w:pPr>
      <w:r w:rsidRPr="009A7972">
        <w:rPr>
          <w:rFonts w:eastAsia="Calibri"/>
          <w:sz w:val="24"/>
          <w:szCs w:val="24"/>
        </w:rPr>
        <w:t>………………………………………………………………………………………………………………………………………………………</w:t>
      </w:r>
      <w:r>
        <w:rPr>
          <w:rFonts w:eastAsia="Calibri"/>
          <w:sz w:val="24"/>
          <w:szCs w:val="24"/>
        </w:rPr>
        <w:t>……………………………………………………………………</w:t>
      </w:r>
    </w:p>
    <w:p w:rsidR="00C17878" w:rsidRPr="008A006C" w:rsidRDefault="007F012B" w:rsidP="008A006C">
      <w:pPr>
        <w:pStyle w:val="ListParagraph"/>
        <w:numPr>
          <w:ilvl w:val="0"/>
          <w:numId w:val="17"/>
        </w:numPr>
        <w:tabs>
          <w:tab w:val="left" w:pos="450"/>
        </w:tabs>
        <w:spacing w:line="360" w:lineRule="auto"/>
        <w:rPr>
          <w:sz w:val="24"/>
        </w:rPr>
      </w:pPr>
      <w:r w:rsidRPr="008A006C">
        <w:rPr>
          <w:sz w:val="24"/>
        </w:rPr>
        <w:t>A wire was connected to a battery and it was found that the energy con</w:t>
      </w:r>
      <w:r w:rsidR="00F85DE6" w:rsidRPr="008A006C">
        <w:rPr>
          <w:sz w:val="24"/>
        </w:rPr>
        <w:t xml:space="preserve">verted to heat was 30J when 20 </w:t>
      </w:r>
      <w:r w:rsidR="00763223">
        <w:rPr>
          <w:sz w:val="24"/>
        </w:rPr>
        <w:t xml:space="preserve">coulombs </w:t>
      </w:r>
      <w:r w:rsidRPr="008A006C">
        <w:rPr>
          <w:sz w:val="24"/>
        </w:rPr>
        <w:t xml:space="preserve">of charge flowed through the wire in 5 seconds. </w:t>
      </w:r>
    </w:p>
    <w:p w:rsidR="007F012B" w:rsidRPr="00067DA0" w:rsidRDefault="007F012B" w:rsidP="00F5292E">
      <w:pPr>
        <w:tabs>
          <w:tab w:val="left" w:pos="450"/>
        </w:tabs>
        <w:spacing w:line="360" w:lineRule="auto"/>
        <w:ind w:left="720" w:hanging="450"/>
        <w:rPr>
          <w:sz w:val="24"/>
        </w:rPr>
      </w:pPr>
      <w:r w:rsidRPr="00067DA0">
        <w:rPr>
          <w:b/>
          <w:sz w:val="24"/>
        </w:rPr>
        <w:t>Calculate</w:t>
      </w:r>
      <w:r w:rsidRPr="00067DA0">
        <w:rPr>
          <w:sz w:val="24"/>
        </w:rPr>
        <w:t>;</w:t>
      </w:r>
    </w:p>
    <w:p w:rsidR="007F012B" w:rsidRPr="00C17878" w:rsidRDefault="000A20E0" w:rsidP="00F5292E">
      <w:pPr>
        <w:pStyle w:val="ListParagraph"/>
        <w:tabs>
          <w:tab w:val="left" w:pos="450"/>
        </w:tabs>
        <w:spacing w:line="360" w:lineRule="auto"/>
        <w:ind w:hanging="450"/>
        <w:rPr>
          <w:sz w:val="24"/>
        </w:rPr>
      </w:pPr>
      <w:r>
        <w:rPr>
          <w:sz w:val="24"/>
        </w:rPr>
        <w:tab/>
      </w:r>
      <w:r w:rsidR="007F012B" w:rsidRPr="00C17878">
        <w:rPr>
          <w:sz w:val="24"/>
        </w:rPr>
        <w:t>(i) the p.d between the ends of the wire</w:t>
      </w:r>
      <w:r w:rsidR="00C17878">
        <w:rPr>
          <w:sz w:val="24"/>
        </w:rPr>
        <w:t>.</w:t>
      </w:r>
      <w:r w:rsidR="007F012B" w:rsidRPr="00C17878">
        <w:rPr>
          <w:sz w:val="24"/>
        </w:rPr>
        <w:tab/>
      </w:r>
      <w:r w:rsidR="007F012B" w:rsidRPr="00C17878">
        <w:rPr>
          <w:sz w:val="24"/>
        </w:rPr>
        <w:tab/>
      </w:r>
      <w:r w:rsidR="007F012B" w:rsidRPr="00C17878">
        <w:rPr>
          <w:sz w:val="24"/>
        </w:rPr>
        <w:tab/>
      </w:r>
      <w:r w:rsidR="00130FF8" w:rsidRPr="00C17878">
        <w:rPr>
          <w:sz w:val="24"/>
        </w:rPr>
        <w:tab/>
      </w:r>
      <w:r w:rsidR="00C17878">
        <w:rPr>
          <w:sz w:val="24"/>
        </w:rPr>
        <w:tab/>
      </w:r>
      <w:r w:rsidR="007F012B" w:rsidRPr="00C17878">
        <w:rPr>
          <w:sz w:val="24"/>
        </w:rPr>
        <w:t>(2m</w:t>
      </w:r>
      <w:r w:rsidR="00C8167F">
        <w:rPr>
          <w:sz w:val="24"/>
        </w:rPr>
        <w:t>ar</w:t>
      </w:r>
      <w:r w:rsidR="007F012B" w:rsidRPr="00C17878">
        <w:rPr>
          <w:sz w:val="24"/>
        </w:rPr>
        <w:t>ks)</w:t>
      </w:r>
    </w:p>
    <w:p w:rsidR="00FD0CC1" w:rsidRPr="00BE5C0F" w:rsidRDefault="009A7972" w:rsidP="0039689F">
      <w:pPr>
        <w:spacing w:line="480" w:lineRule="auto"/>
        <w:ind w:left="270"/>
        <w:rPr>
          <w:rFonts w:eastAsia="Calibri"/>
          <w:sz w:val="24"/>
          <w:szCs w:val="24"/>
        </w:rPr>
      </w:pPr>
      <w:r w:rsidRPr="009A7972">
        <w:rPr>
          <w:rFonts w:eastAsia="Calibri"/>
          <w:sz w:val="24"/>
          <w:szCs w:val="24"/>
        </w:rPr>
        <w:lastRenderedPageBreak/>
        <w:t>………………………………………………………………………………………………………………………………………………………</w:t>
      </w:r>
      <w:r w:rsidR="008A006C">
        <w:rPr>
          <w:rFonts w:eastAsia="Calibri"/>
          <w:sz w:val="24"/>
          <w:szCs w:val="24"/>
        </w:rPr>
        <w:t>……………………………………………………………………</w:t>
      </w:r>
    </w:p>
    <w:p w:rsidR="00C17878" w:rsidRDefault="000A20E0" w:rsidP="00BE5C0F">
      <w:pPr>
        <w:tabs>
          <w:tab w:val="left" w:pos="450"/>
        </w:tabs>
        <w:spacing w:line="360" w:lineRule="auto"/>
        <w:ind w:left="720" w:hanging="450"/>
        <w:rPr>
          <w:sz w:val="24"/>
        </w:rPr>
      </w:pPr>
      <w:r>
        <w:rPr>
          <w:sz w:val="24"/>
        </w:rPr>
        <w:tab/>
      </w:r>
      <w:r w:rsidR="007F012B" w:rsidRPr="00067DA0">
        <w:rPr>
          <w:sz w:val="24"/>
        </w:rPr>
        <w:t>(ii) the current flowing through the wire</w:t>
      </w:r>
      <w:r w:rsidR="00C17878">
        <w:rPr>
          <w:sz w:val="24"/>
        </w:rPr>
        <w:t>.</w:t>
      </w:r>
      <w:r w:rsidR="007F012B" w:rsidRPr="00067DA0">
        <w:rPr>
          <w:sz w:val="24"/>
        </w:rPr>
        <w:tab/>
      </w:r>
      <w:r w:rsidR="007F012B" w:rsidRPr="00067DA0">
        <w:rPr>
          <w:sz w:val="24"/>
        </w:rPr>
        <w:tab/>
      </w:r>
      <w:r w:rsidR="007F012B" w:rsidRPr="00067DA0">
        <w:rPr>
          <w:sz w:val="24"/>
        </w:rPr>
        <w:tab/>
        <w:t xml:space="preserve">  (2m</w:t>
      </w:r>
      <w:r w:rsidR="00C8167F">
        <w:rPr>
          <w:sz w:val="24"/>
        </w:rPr>
        <w:t>ar</w:t>
      </w:r>
      <w:r w:rsidR="007F012B" w:rsidRPr="00067DA0">
        <w:rPr>
          <w:sz w:val="24"/>
        </w:rPr>
        <w:t>ks)</w:t>
      </w:r>
    </w:p>
    <w:p w:rsidR="00FD0CC1" w:rsidRPr="00BE5C0F" w:rsidRDefault="009A7972" w:rsidP="0039689F">
      <w:pPr>
        <w:spacing w:line="480" w:lineRule="auto"/>
        <w:ind w:left="270"/>
        <w:rPr>
          <w:rFonts w:eastAsia="Calibri"/>
          <w:sz w:val="24"/>
          <w:szCs w:val="24"/>
        </w:rPr>
      </w:pPr>
      <w:r w:rsidRPr="009A7972">
        <w:rPr>
          <w:rFonts w:eastAsia="Calibri"/>
          <w:sz w:val="24"/>
          <w:szCs w:val="24"/>
        </w:rPr>
        <w:t>………………………………………………………………………………………………………………………………………………………</w:t>
      </w:r>
      <w:r w:rsidR="008A006C">
        <w:rPr>
          <w:rFonts w:eastAsia="Calibri"/>
          <w:sz w:val="24"/>
          <w:szCs w:val="24"/>
        </w:rPr>
        <w:t>………………………………………………………</w:t>
      </w:r>
    </w:p>
    <w:p w:rsidR="00C17878" w:rsidRDefault="007F012B" w:rsidP="00BE5C0F">
      <w:pPr>
        <w:tabs>
          <w:tab w:val="left" w:pos="450"/>
        </w:tabs>
        <w:spacing w:line="360" w:lineRule="auto"/>
        <w:ind w:left="720" w:hanging="450"/>
        <w:rPr>
          <w:sz w:val="24"/>
        </w:rPr>
      </w:pPr>
      <w:r w:rsidRPr="00067DA0">
        <w:rPr>
          <w:sz w:val="24"/>
        </w:rPr>
        <w:t>(iii) the resistance of the wire</w:t>
      </w:r>
      <w:r w:rsidR="00C17878">
        <w:rPr>
          <w:sz w:val="24"/>
        </w:rPr>
        <w:t>.</w:t>
      </w:r>
      <w:r w:rsidRPr="00067DA0">
        <w:rPr>
          <w:sz w:val="24"/>
        </w:rPr>
        <w:tab/>
      </w:r>
      <w:r w:rsidR="00C17878">
        <w:rPr>
          <w:sz w:val="24"/>
        </w:rPr>
        <w:tab/>
      </w:r>
      <w:r w:rsidR="00C17878">
        <w:rPr>
          <w:sz w:val="24"/>
        </w:rPr>
        <w:tab/>
      </w:r>
      <w:r w:rsidR="00C17878">
        <w:rPr>
          <w:sz w:val="24"/>
        </w:rPr>
        <w:tab/>
      </w:r>
      <w:r w:rsidRPr="00067DA0">
        <w:rPr>
          <w:sz w:val="24"/>
        </w:rPr>
        <w:t xml:space="preserve"> (2m</w:t>
      </w:r>
      <w:r w:rsidR="00C8167F">
        <w:rPr>
          <w:sz w:val="24"/>
        </w:rPr>
        <w:t>ar</w:t>
      </w:r>
      <w:r w:rsidRPr="00067DA0">
        <w:rPr>
          <w:sz w:val="24"/>
        </w:rPr>
        <w:t>ks)</w:t>
      </w:r>
    </w:p>
    <w:p w:rsidR="00C17878" w:rsidRPr="00BE5C0F" w:rsidRDefault="009A7972" w:rsidP="0039689F">
      <w:pPr>
        <w:spacing w:line="480" w:lineRule="auto"/>
        <w:ind w:left="270"/>
        <w:rPr>
          <w:rFonts w:eastAsia="Calibri"/>
          <w:sz w:val="24"/>
          <w:szCs w:val="24"/>
        </w:rPr>
      </w:pPr>
      <w:r w:rsidRPr="009A7972">
        <w:rPr>
          <w:rFonts w:eastAsia="Calibri"/>
          <w:sz w:val="24"/>
          <w:szCs w:val="24"/>
        </w:rPr>
        <w:t>…………………………………………………………………………………………………………………………………………………………………</w:t>
      </w:r>
      <w:r w:rsidR="008A006C">
        <w:rPr>
          <w:rFonts w:eastAsia="Calibri"/>
          <w:sz w:val="24"/>
          <w:szCs w:val="24"/>
        </w:rPr>
        <w:t>…………………………………</w:t>
      </w:r>
    </w:p>
    <w:p w:rsidR="007F012B" w:rsidRDefault="007F012B" w:rsidP="009A7972">
      <w:pPr>
        <w:tabs>
          <w:tab w:val="left" w:pos="450"/>
        </w:tabs>
        <w:spacing w:line="360" w:lineRule="auto"/>
        <w:ind w:left="720" w:hanging="450"/>
      </w:pPr>
      <w:r w:rsidRPr="00067DA0">
        <w:rPr>
          <w:sz w:val="24"/>
        </w:rPr>
        <w:t>(iv) the average power development in the wire</w:t>
      </w:r>
      <w:r w:rsidR="00C17878">
        <w:rPr>
          <w:sz w:val="24"/>
        </w:rPr>
        <w:t>.</w:t>
      </w:r>
      <w:r w:rsidRPr="00067DA0">
        <w:rPr>
          <w:sz w:val="24"/>
        </w:rPr>
        <w:tab/>
      </w:r>
      <w:r w:rsidRPr="00067DA0">
        <w:rPr>
          <w:sz w:val="24"/>
        </w:rPr>
        <w:tab/>
      </w:r>
      <w:r w:rsidRPr="00067DA0">
        <w:rPr>
          <w:sz w:val="24"/>
        </w:rPr>
        <w:tab/>
      </w:r>
      <w:r w:rsidR="00C17878">
        <w:rPr>
          <w:sz w:val="24"/>
        </w:rPr>
        <w:tab/>
      </w:r>
      <w:r w:rsidRPr="00067DA0">
        <w:rPr>
          <w:sz w:val="24"/>
        </w:rPr>
        <w:t>(2m</w:t>
      </w:r>
      <w:r w:rsidR="00C8167F">
        <w:rPr>
          <w:sz w:val="24"/>
        </w:rPr>
        <w:t>ar</w:t>
      </w:r>
      <w:r w:rsidRPr="00067DA0">
        <w:rPr>
          <w:sz w:val="24"/>
        </w:rPr>
        <w:t>ks)</w:t>
      </w:r>
    </w:p>
    <w:p w:rsidR="009A7972" w:rsidRPr="00F85DE6" w:rsidRDefault="009A7972" w:rsidP="0039689F">
      <w:pPr>
        <w:spacing w:line="480" w:lineRule="auto"/>
        <w:ind w:left="270"/>
        <w:rPr>
          <w:rFonts w:eastAsia="Calibri"/>
          <w:sz w:val="24"/>
          <w:szCs w:val="24"/>
        </w:rPr>
      </w:pPr>
      <w:r w:rsidRPr="009A7972">
        <w:rPr>
          <w:rFonts w:eastAsia="Calibri"/>
          <w:sz w:val="24"/>
          <w:szCs w:val="24"/>
        </w:rPr>
        <w:t>…………………………………………………………………………………………………………………………………………………………………………………</w:t>
      </w:r>
      <w:r w:rsidR="008A006C">
        <w:rPr>
          <w:rFonts w:eastAsia="Calibri"/>
          <w:sz w:val="24"/>
          <w:szCs w:val="24"/>
        </w:rPr>
        <w:t>………………………………………</w:t>
      </w:r>
    </w:p>
    <w:p w:rsidR="007F012B" w:rsidRPr="006750B7" w:rsidRDefault="007F012B" w:rsidP="006750B7">
      <w:pPr>
        <w:spacing w:line="480" w:lineRule="auto"/>
        <w:ind w:left="270"/>
        <w:rPr>
          <w:rFonts w:eastAsia="Calibri"/>
          <w:sz w:val="24"/>
          <w:szCs w:val="24"/>
        </w:rPr>
      </w:pPr>
      <w:r w:rsidRPr="00FD0CC1">
        <w:rPr>
          <w:sz w:val="24"/>
        </w:rPr>
        <w:t>The graph below shows results obtained in an experiment to determine the e.m.f.(E) and the in</w:t>
      </w:r>
      <w:r w:rsidR="008A006C">
        <w:rPr>
          <w:sz w:val="24"/>
        </w:rPr>
        <w:t>ternal resistance, r, of a cell.</w:t>
      </w:r>
    </w:p>
    <w:p w:rsidR="007F012B" w:rsidRDefault="007F012B" w:rsidP="00F5292E">
      <w:pPr>
        <w:tabs>
          <w:tab w:val="left" w:pos="450"/>
        </w:tabs>
        <w:spacing w:line="360" w:lineRule="auto"/>
        <w:ind w:left="720" w:hanging="450"/>
      </w:pPr>
      <w:r>
        <w:rPr>
          <w:noProof/>
        </w:rPr>
        <w:lastRenderedPageBreak/>
        <w:drawing>
          <wp:inline distT="0" distB="0" distL="0" distR="0">
            <wp:extent cx="6285230" cy="5486400"/>
            <wp:effectExtent l="0" t="0" r="1270" b="0"/>
            <wp:docPr id="22" name="Picture 22" descr="Phy pp2 q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hy pp2 q16.bmp"/>
                    <pic:cNvPicPr>
                      <a:picLocks noChangeAspect="1" noChangeArrowheads="1"/>
                    </pic:cNvPicPr>
                  </pic:nvPicPr>
                  <pic:blipFill>
                    <a:blip r:embed="rId18">
                      <a:extLst>
                        <a:ext uri="{28A0092B-C50C-407E-A947-70E740481C1C}">
                          <a14:useLocalDpi xmlns:a14="http://schemas.microsoft.com/office/drawing/2010/main" val="0"/>
                        </a:ext>
                      </a:extLst>
                    </a:blip>
                    <a:srcRect b="40089"/>
                    <a:stretch>
                      <a:fillRect/>
                    </a:stretch>
                  </pic:blipFill>
                  <pic:spPr bwMode="auto">
                    <a:xfrm>
                      <a:off x="0" y="0"/>
                      <a:ext cx="6285230" cy="5486400"/>
                    </a:xfrm>
                    <a:prstGeom prst="rect">
                      <a:avLst/>
                    </a:prstGeom>
                    <a:noFill/>
                    <a:ln>
                      <a:noFill/>
                    </a:ln>
                  </pic:spPr>
                </pic:pic>
              </a:graphicData>
            </a:graphic>
          </wp:inline>
        </w:drawing>
      </w:r>
    </w:p>
    <w:p w:rsidR="007F012B" w:rsidRPr="00FE5E39" w:rsidRDefault="007F012B" w:rsidP="00F5292E">
      <w:pPr>
        <w:tabs>
          <w:tab w:val="left" w:pos="450"/>
        </w:tabs>
        <w:spacing w:line="276" w:lineRule="auto"/>
        <w:ind w:left="720" w:hanging="450"/>
        <w:rPr>
          <w:color w:val="000000"/>
          <w:sz w:val="24"/>
        </w:rPr>
      </w:pPr>
      <w:r w:rsidRPr="00FE5E39">
        <w:rPr>
          <w:sz w:val="24"/>
        </w:rPr>
        <w:t xml:space="preserve">Given that the equation of the graph is </w:t>
      </w:r>
      <w:r w:rsidRPr="00FE5E39">
        <w:rPr>
          <w:color w:val="000000"/>
          <w:position w:val="-24"/>
          <w:sz w:val="24"/>
        </w:rPr>
        <w:object w:dxaOrig="279" w:dyaOrig="620">
          <v:shape id="_x0000_i1026" type="#_x0000_t75" style="width:14.25pt;height:30.75pt" o:ole="" filled="t">
            <v:imagedata r:id="rId19" o:title=""/>
          </v:shape>
          <o:OLEObject Type="Embed" ProgID="Equation.3" ShapeID="_x0000_i1026" DrawAspect="Content" ObjectID="_1670768610" r:id="rId20"/>
        </w:object>
      </w:r>
      <w:r w:rsidRPr="00FE5E39">
        <w:rPr>
          <w:color w:val="000000"/>
          <w:sz w:val="24"/>
        </w:rPr>
        <w:t xml:space="preserve"> = </w:t>
      </w:r>
      <w:r w:rsidRPr="00FE5E39">
        <w:rPr>
          <w:color w:val="000000"/>
          <w:position w:val="-24"/>
          <w:sz w:val="24"/>
        </w:rPr>
        <w:object w:dxaOrig="279" w:dyaOrig="620">
          <v:shape id="_x0000_i1027" type="#_x0000_t75" style="width:14.25pt;height:30.75pt" o:ole="" filled="t">
            <v:imagedata r:id="rId21" o:title=""/>
          </v:shape>
          <o:OLEObject Type="Embed" ProgID="Equation.3" ShapeID="_x0000_i1027" DrawAspect="Content" ObjectID="_1670768611" r:id="rId22"/>
        </w:object>
      </w:r>
      <w:r w:rsidRPr="00FE5E39">
        <w:rPr>
          <w:color w:val="000000"/>
          <w:sz w:val="24"/>
        </w:rPr>
        <w:t xml:space="preserve"> + 1</w:t>
      </w:r>
    </w:p>
    <w:p w:rsidR="007F012B" w:rsidRPr="00FE5E39" w:rsidRDefault="007F012B" w:rsidP="00F5292E">
      <w:pPr>
        <w:tabs>
          <w:tab w:val="left" w:pos="450"/>
        </w:tabs>
        <w:spacing w:line="276" w:lineRule="auto"/>
        <w:ind w:left="720" w:hanging="450"/>
        <w:rPr>
          <w:color w:val="000000"/>
          <w:sz w:val="24"/>
        </w:rPr>
      </w:pPr>
      <w:r w:rsidRPr="00FE5E39">
        <w:rPr>
          <w:b/>
          <w:color w:val="000000"/>
          <w:sz w:val="24"/>
        </w:rPr>
        <w:t>Use</w:t>
      </w:r>
      <w:r w:rsidRPr="00FE5E39">
        <w:rPr>
          <w:color w:val="000000"/>
          <w:sz w:val="24"/>
        </w:rPr>
        <w:t xml:space="preserve"> the graph to determine the values of:-</w:t>
      </w:r>
    </w:p>
    <w:p w:rsidR="007F012B" w:rsidRPr="00FE5E39" w:rsidRDefault="007F012B" w:rsidP="00F5292E">
      <w:pPr>
        <w:tabs>
          <w:tab w:val="left" w:pos="450"/>
        </w:tabs>
        <w:spacing w:line="360" w:lineRule="auto"/>
        <w:ind w:left="720" w:hanging="450"/>
        <w:rPr>
          <w:color w:val="000000"/>
          <w:sz w:val="24"/>
        </w:rPr>
      </w:pPr>
    </w:p>
    <w:p w:rsidR="007F012B" w:rsidRPr="00FE5E39" w:rsidRDefault="007F012B" w:rsidP="00F5292E">
      <w:pPr>
        <w:tabs>
          <w:tab w:val="left" w:pos="450"/>
        </w:tabs>
        <w:spacing w:line="360" w:lineRule="auto"/>
        <w:ind w:left="720" w:hanging="450"/>
        <w:rPr>
          <w:color w:val="000000"/>
          <w:sz w:val="24"/>
        </w:rPr>
      </w:pPr>
      <w:r w:rsidRPr="00FE5E39">
        <w:rPr>
          <w:color w:val="000000"/>
          <w:sz w:val="24"/>
        </w:rPr>
        <w:t>(i) E</w:t>
      </w:r>
      <w:r w:rsidRPr="00FE5E39">
        <w:rPr>
          <w:color w:val="000000"/>
          <w:sz w:val="24"/>
        </w:rPr>
        <w:tab/>
      </w:r>
      <w:r w:rsidRPr="00FE5E39">
        <w:rPr>
          <w:color w:val="000000"/>
          <w:sz w:val="24"/>
        </w:rPr>
        <w:tab/>
      </w:r>
      <w:r w:rsidRPr="00FE5E39">
        <w:rPr>
          <w:color w:val="000000"/>
          <w:sz w:val="24"/>
        </w:rPr>
        <w:tab/>
      </w:r>
      <w:r w:rsidRPr="00FE5E39">
        <w:rPr>
          <w:color w:val="000000"/>
          <w:sz w:val="24"/>
        </w:rPr>
        <w:tab/>
      </w:r>
      <w:r w:rsidRPr="00FE5E39">
        <w:rPr>
          <w:color w:val="000000"/>
          <w:sz w:val="24"/>
        </w:rPr>
        <w:tab/>
      </w:r>
      <w:r w:rsidRPr="00FE5E39">
        <w:rPr>
          <w:color w:val="000000"/>
          <w:sz w:val="24"/>
        </w:rPr>
        <w:tab/>
      </w:r>
      <w:r w:rsidRPr="00FE5E39">
        <w:rPr>
          <w:color w:val="000000"/>
          <w:sz w:val="24"/>
        </w:rPr>
        <w:tab/>
      </w:r>
      <w:r w:rsidRPr="00FE5E39">
        <w:rPr>
          <w:color w:val="000000"/>
          <w:sz w:val="24"/>
        </w:rPr>
        <w:tab/>
      </w:r>
      <w:r w:rsidR="00345D74">
        <w:rPr>
          <w:color w:val="000000"/>
          <w:sz w:val="24"/>
        </w:rPr>
        <w:tab/>
      </w:r>
      <w:r w:rsidR="00345D74">
        <w:rPr>
          <w:color w:val="000000"/>
          <w:sz w:val="24"/>
        </w:rPr>
        <w:tab/>
      </w:r>
      <w:r w:rsidRPr="00FE5E39">
        <w:rPr>
          <w:color w:val="000000"/>
          <w:sz w:val="24"/>
        </w:rPr>
        <w:t xml:space="preserve"> (2m</w:t>
      </w:r>
      <w:r w:rsidR="00FD3B61">
        <w:rPr>
          <w:color w:val="000000"/>
          <w:sz w:val="24"/>
        </w:rPr>
        <w:t>ar</w:t>
      </w:r>
      <w:r w:rsidRPr="00FE5E39">
        <w:rPr>
          <w:color w:val="000000"/>
          <w:sz w:val="24"/>
        </w:rPr>
        <w:t>ks)</w:t>
      </w:r>
    </w:p>
    <w:p w:rsidR="007F012B" w:rsidRPr="00BE5C0F" w:rsidRDefault="009A7972" w:rsidP="00A8679E">
      <w:pPr>
        <w:spacing w:line="480" w:lineRule="auto"/>
        <w:ind w:left="720"/>
        <w:rPr>
          <w:rFonts w:eastAsia="Calibri"/>
          <w:sz w:val="24"/>
          <w:szCs w:val="24"/>
        </w:rPr>
      </w:pPr>
      <w:r w:rsidRPr="009A7972">
        <w:rPr>
          <w:rFonts w:eastAsia="Calibri"/>
          <w:sz w:val="24"/>
          <w:szCs w:val="24"/>
        </w:rPr>
        <w:t>………………………………………………………………………………………………………………………………………………</w:t>
      </w:r>
      <w:r w:rsidR="00BE5C0F">
        <w:rPr>
          <w:rFonts w:eastAsia="Calibri"/>
          <w:sz w:val="24"/>
          <w:szCs w:val="24"/>
        </w:rPr>
        <w:t>…………………………………………………………</w:t>
      </w:r>
    </w:p>
    <w:p w:rsidR="007F012B" w:rsidRPr="00FE5E39" w:rsidRDefault="007F012B" w:rsidP="00F5292E">
      <w:pPr>
        <w:tabs>
          <w:tab w:val="left" w:pos="450"/>
        </w:tabs>
        <w:spacing w:line="360" w:lineRule="auto"/>
        <w:ind w:left="720" w:hanging="450"/>
        <w:rPr>
          <w:color w:val="000000"/>
          <w:sz w:val="24"/>
        </w:rPr>
      </w:pPr>
      <w:r w:rsidRPr="00FE5E39">
        <w:rPr>
          <w:color w:val="000000"/>
          <w:sz w:val="24"/>
        </w:rPr>
        <w:t>ii) r</w:t>
      </w:r>
      <w:r w:rsidRPr="00FE5E39">
        <w:rPr>
          <w:color w:val="000000"/>
          <w:sz w:val="24"/>
        </w:rPr>
        <w:tab/>
      </w:r>
      <w:r w:rsidRPr="00FE5E39">
        <w:rPr>
          <w:color w:val="000000"/>
          <w:sz w:val="24"/>
        </w:rPr>
        <w:tab/>
      </w:r>
      <w:r w:rsidRPr="00FE5E39">
        <w:rPr>
          <w:color w:val="000000"/>
          <w:sz w:val="24"/>
        </w:rPr>
        <w:tab/>
      </w:r>
      <w:r w:rsidRPr="00FE5E39">
        <w:rPr>
          <w:color w:val="000000"/>
          <w:sz w:val="24"/>
        </w:rPr>
        <w:tab/>
      </w:r>
      <w:r w:rsidRPr="00FE5E39">
        <w:rPr>
          <w:color w:val="000000"/>
          <w:sz w:val="24"/>
        </w:rPr>
        <w:tab/>
      </w:r>
      <w:r>
        <w:rPr>
          <w:color w:val="000000"/>
        </w:rPr>
        <w:tab/>
      </w:r>
      <w:r>
        <w:rPr>
          <w:color w:val="000000"/>
        </w:rPr>
        <w:tab/>
      </w:r>
      <w:r>
        <w:rPr>
          <w:color w:val="000000"/>
        </w:rPr>
        <w:tab/>
      </w:r>
      <w:r w:rsidR="00345D74">
        <w:rPr>
          <w:color w:val="000000"/>
          <w:sz w:val="24"/>
        </w:rPr>
        <w:tab/>
      </w:r>
      <w:r w:rsidR="00345D74">
        <w:rPr>
          <w:color w:val="000000"/>
          <w:sz w:val="24"/>
        </w:rPr>
        <w:tab/>
      </w:r>
      <w:r w:rsidRPr="00FE5E39">
        <w:rPr>
          <w:color w:val="000000"/>
          <w:sz w:val="24"/>
        </w:rPr>
        <w:t>(3m</w:t>
      </w:r>
      <w:r w:rsidR="00FD3B61">
        <w:rPr>
          <w:color w:val="000000"/>
          <w:sz w:val="24"/>
        </w:rPr>
        <w:t>ar</w:t>
      </w:r>
      <w:r w:rsidRPr="00FE5E39">
        <w:rPr>
          <w:color w:val="000000"/>
          <w:sz w:val="24"/>
        </w:rPr>
        <w:t>ks)</w:t>
      </w:r>
    </w:p>
    <w:p w:rsidR="009A7972" w:rsidRPr="009A7972" w:rsidRDefault="009A7972" w:rsidP="00A8679E">
      <w:pPr>
        <w:spacing w:line="480" w:lineRule="auto"/>
        <w:ind w:left="270" w:firstLine="90"/>
        <w:rPr>
          <w:rFonts w:eastAsia="Calibri"/>
          <w:sz w:val="24"/>
          <w:szCs w:val="24"/>
        </w:rPr>
      </w:pPr>
      <w:r w:rsidRPr="009A7972">
        <w:rPr>
          <w:rFonts w:eastAsia="Calibri"/>
          <w:sz w:val="24"/>
          <w:szCs w:val="24"/>
        </w:rPr>
        <w:t>………………………………………………………………………………………………………………………………………………</w:t>
      </w:r>
      <w:r w:rsidR="00A8679E">
        <w:rPr>
          <w:rFonts w:eastAsia="Calibri"/>
          <w:sz w:val="24"/>
          <w:szCs w:val="24"/>
        </w:rPr>
        <w:t>……………………………………………………………………</w:t>
      </w:r>
    </w:p>
    <w:p w:rsidR="00DB781F" w:rsidRPr="00A8679E" w:rsidRDefault="00DB781F" w:rsidP="00A8679E">
      <w:pPr>
        <w:pStyle w:val="ListParagraph"/>
        <w:numPr>
          <w:ilvl w:val="0"/>
          <w:numId w:val="17"/>
        </w:numPr>
        <w:rPr>
          <w:sz w:val="24"/>
          <w:szCs w:val="24"/>
        </w:rPr>
      </w:pPr>
      <w:r w:rsidRPr="00A8679E">
        <w:rPr>
          <w:sz w:val="24"/>
          <w:szCs w:val="24"/>
        </w:rPr>
        <w:t>Thef</w:t>
      </w:r>
      <w:r w:rsidRPr="00A8679E">
        <w:rPr>
          <w:spacing w:val="3"/>
          <w:sz w:val="24"/>
          <w:szCs w:val="24"/>
        </w:rPr>
        <w:t>i</w:t>
      </w:r>
      <w:r w:rsidRPr="00A8679E">
        <w:rPr>
          <w:spacing w:val="-2"/>
          <w:sz w:val="24"/>
          <w:szCs w:val="24"/>
        </w:rPr>
        <w:t>g</w:t>
      </w:r>
      <w:r w:rsidRPr="00A8679E">
        <w:rPr>
          <w:sz w:val="24"/>
          <w:szCs w:val="24"/>
        </w:rPr>
        <w:t>ure</w:t>
      </w:r>
      <w:r w:rsidR="000D2B44">
        <w:rPr>
          <w:spacing w:val="-5"/>
          <w:sz w:val="24"/>
          <w:szCs w:val="24"/>
        </w:rPr>
        <w:t xml:space="preserve">8 </w:t>
      </w:r>
      <w:r w:rsidRPr="00A8679E">
        <w:rPr>
          <w:spacing w:val="2"/>
          <w:sz w:val="24"/>
          <w:szCs w:val="24"/>
        </w:rPr>
        <w:t>b</w:t>
      </w:r>
      <w:r w:rsidRPr="00A8679E">
        <w:rPr>
          <w:spacing w:val="-1"/>
          <w:sz w:val="24"/>
          <w:szCs w:val="24"/>
        </w:rPr>
        <w:t>e</w:t>
      </w:r>
      <w:r w:rsidRPr="00A8679E">
        <w:rPr>
          <w:sz w:val="24"/>
          <w:szCs w:val="24"/>
        </w:rPr>
        <w:t>lowshows</w:t>
      </w:r>
      <w:r w:rsidRPr="00A8679E">
        <w:rPr>
          <w:spacing w:val="3"/>
          <w:sz w:val="24"/>
          <w:szCs w:val="24"/>
        </w:rPr>
        <w:t>t</w:t>
      </w:r>
      <w:r w:rsidRPr="00A8679E">
        <w:rPr>
          <w:sz w:val="24"/>
          <w:szCs w:val="24"/>
        </w:rPr>
        <w:t>wogr</w:t>
      </w:r>
      <w:r w:rsidRPr="00A8679E">
        <w:rPr>
          <w:spacing w:val="-1"/>
          <w:sz w:val="24"/>
          <w:szCs w:val="24"/>
        </w:rPr>
        <w:t>a</w:t>
      </w:r>
      <w:r w:rsidRPr="00A8679E">
        <w:rPr>
          <w:sz w:val="24"/>
          <w:szCs w:val="24"/>
        </w:rPr>
        <w:t>phswhi</w:t>
      </w:r>
      <w:r w:rsidRPr="00A8679E">
        <w:rPr>
          <w:spacing w:val="-1"/>
          <w:sz w:val="24"/>
          <w:szCs w:val="24"/>
        </w:rPr>
        <w:t>c</w:t>
      </w:r>
      <w:r w:rsidRPr="00A8679E">
        <w:rPr>
          <w:sz w:val="24"/>
          <w:szCs w:val="24"/>
        </w:rPr>
        <w:t>hr</w:t>
      </w:r>
      <w:r w:rsidRPr="00A8679E">
        <w:rPr>
          <w:spacing w:val="-1"/>
          <w:sz w:val="24"/>
          <w:szCs w:val="24"/>
        </w:rPr>
        <w:t>e</w:t>
      </w:r>
      <w:r w:rsidRPr="00A8679E">
        <w:rPr>
          <w:spacing w:val="2"/>
          <w:sz w:val="24"/>
          <w:szCs w:val="24"/>
        </w:rPr>
        <w:t>f</w:t>
      </w:r>
      <w:r w:rsidRPr="00A8679E">
        <w:rPr>
          <w:spacing w:val="-1"/>
          <w:sz w:val="24"/>
          <w:szCs w:val="24"/>
        </w:rPr>
        <w:t>e</w:t>
      </w:r>
      <w:r w:rsidRPr="00A8679E">
        <w:rPr>
          <w:sz w:val="24"/>
          <w:szCs w:val="24"/>
        </w:rPr>
        <w:t>rtothes</w:t>
      </w:r>
      <w:r w:rsidRPr="00A8679E">
        <w:rPr>
          <w:spacing w:val="-1"/>
          <w:sz w:val="24"/>
          <w:szCs w:val="24"/>
        </w:rPr>
        <w:t>a</w:t>
      </w:r>
      <w:r w:rsidRPr="00A8679E">
        <w:rPr>
          <w:spacing w:val="1"/>
          <w:sz w:val="24"/>
          <w:szCs w:val="24"/>
        </w:rPr>
        <w:t>m</w:t>
      </w:r>
      <w:r w:rsidRPr="00A8679E">
        <w:rPr>
          <w:sz w:val="24"/>
          <w:szCs w:val="24"/>
        </w:rPr>
        <w:t>ew</w:t>
      </w:r>
      <w:r w:rsidRPr="00A8679E">
        <w:rPr>
          <w:spacing w:val="-1"/>
          <w:sz w:val="24"/>
          <w:szCs w:val="24"/>
        </w:rPr>
        <w:t>a</w:t>
      </w:r>
      <w:r w:rsidRPr="00A8679E">
        <w:rPr>
          <w:spacing w:val="2"/>
          <w:sz w:val="24"/>
          <w:szCs w:val="24"/>
        </w:rPr>
        <w:t>v</w:t>
      </w:r>
      <w:r w:rsidRPr="00A8679E">
        <w:rPr>
          <w:spacing w:val="-1"/>
          <w:sz w:val="24"/>
          <w:szCs w:val="24"/>
        </w:rPr>
        <w:t>e</w:t>
      </w:r>
      <w:r w:rsidRPr="00A8679E">
        <w:rPr>
          <w:sz w:val="24"/>
          <w:szCs w:val="24"/>
        </w:rPr>
        <w:t>.</w:t>
      </w:r>
    </w:p>
    <w:p w:rsidR="00DB781F" w:rsidRDefault="00DB781F" w:rsidP="00DB781F">
      <w:pPr>
        <w:spacing w:before="6"/>
        <w:ind w:left="1331"/>
      </w:pPr>
      <w:r>
        <w:rPr>
          <w:noProof/>
        </w:rPr>
        <w:lastRenderedPageBreak/>
        <w:drawing>
          <wp:inline distT="0" distB="0" distL="0" distR="0">
            <wp:extent cx="5128895" cy="3300095"/>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28895" cy="3300095"/>
                    </a:xfrm>
                    <a:prstGeom prst="rect">
                      <a:avLst/>
                    </a:prstGeom>
                    <a:noFill/>
                    <a:ln>
                      <a:noFill/>
                    </a:ln>
                  </pic:spPr>
                </pic:pic>
              </a:graphicData>
            </a:graphic>
          </wp:inline>
        </w:drawing>
      </w:r>
    </w:p>
    <w:p w:rsidR="00F44A20" w:rsidRPr="00F44A20" w:rsidRDefault="00F44A20" w:rsidP="00F44A20">
      <w:pPr>
        <w:pStyle w:val="ListParagraph"/>
        <w:ind w:left="360"/>
        <w:rPr>
          <w:sz w:val="24"/>
        </w:rPr>
      </w:pPr>
      <w:r w:rsidRPr="00F44A20">
        <w:rPr>
          <w:sz w:val="24"/>
        </w:rPr>
        <w:t xml:space="preserve">Fig. </w:t>
      </w:r>
      <w:r w:rsidR="005F6DE1">
        <w:rPr>
          <w:sz w:val="24"/>
        </w:rPr>
        <w:t>8</w:t>
      </w:r>
    </w:p>
    <w:p w:rsidR="00AF5EFD" w:rsidRDefault="00AF5EFD" w:rsidP="00DB781F">
      <w:pPr>
        <w:spacing w:before="6"/>
        <w:ind w:left="1331"/>
      </w:pPr>
    </w:p>
    <w:p w:rsidR="00DB781F" w:rsidRDefault="00DB781F" w:rsidP="00DB781F">
      <w:pPr>
        <w:spacing w:line="200" w:lineRule="exact"/>
      </w:pPr>
    </w:p>
    <w:p w:rsidR="00DB781F" w:rsidRDefault="00DB781F" w:rsidP="00DB781F">
      <w:pPr>
        <w:spacing w:before="18" w:line="220" w:lineRule="exact"/>
        <w:rPr>
          <w:sz w:val="22"/>
          <w:szCs w:val="22"/>
        </w:rPr>
      </w:pPr>
    </w:p>
    <w:p w:rsidR="00DB781F" w:rsidRDefault="00DB781F" w:rsidP="00AF5EFD">
      <w:pPr>
        <w:pStyle w:val="ListParagraph"/>
        <w:numPr>
          <w:ilvl w:val="2"/>
          <w:numId w:val="17"/>
        </w:numPr>
        <w:rPr>
          <w:sz w:val="24"/>
          <w:szCs w:val="24"/>
        </w:rPr>
      </w:pPr>
      <w:r w:rsidRPr="00AF5EFD">
        <w:rPr>
          <w:spacing w:val="1"/>
          <w:sz w:val="24"/>
          <w:szCs w:val="24"/>
        </w:rPr>
        <w:t>C</w:t>
      </w:r>
      <w:r w:rsidRPr="00AF5EFD">
        <w:rPr>
          <w:spacing w:val="-1"/>
          <w:sz w:val="24"/>
          <w:szCs w:val="24"/>
        </w:rPr>
        <w:t>a</w:t>
      </w:r>
      <w:r w:rsidRPr="00AF5EFD">
        <w:rPr>
          <w:sz w:val="24"/>
          <w:szCs w:val="24"/>
        </w:rPr>
        <w:t>l</w:t>
      </w:r>
      <w:r w:rsidRPr="00AF5EFD">
        <w:rPr>
          <w:spacing w:val="-1"/>
          <w:sz w:val="24"/>
          <w:szCs w:val="24"/>
        </w:rPr>
        <w:t>c</w:t>
      </w:r>
      <w:r w:rsidRPr="00AF5EFD">
        <w:rPr>
          <w:sz w:val="24"/>
          <w:szCs w:val="24"/>
        </w:rPr>
        <w:t>ul</w:t>
      </w:r>
      <w:r w:rsidRPr="00AF5EFD">
        <w:rPr>
          <w:spacing w:val="-1"/>
          <w:sz w:val="24"/>
          <w:szCs w:val="24"/>
        </w:rPr>
        <w:t>a</w:t>
      </w:r>
      <w:r w:rsidRPr="00AF5EFD">
        <w:rPr>
          <w:spacing w:val="1"/>
          <w:sz w:val="24"/>
          <w:szCs w:val="24"/>
        </w:rPr>
        <w:t>t</w:t>
      </w:r>
      <w:r w:rsidRPr="00AF5EFD">
        <w:rPr>
          <w:sz w:val="24"/>
          <w:szCs w:val="24"/>
        </w:rPr>
        <w:t>ethesp</w:t>
      </w:r>
      <w:r w:rsidRPr="00AF5EFD">
        <w:rPr>
          <w:spacing w:val="-1"/>
          <w:sz w:val="24"/>
          <w:szCs w:val="24"/>
        </w:rPr>
        <w:t>e</w:t>
      </w:r>
      <w:r w:rsidRPr="00AF5EFD">
        <w:rPr>
          <w:spacing w:val="1"/>
          <w:sz w:val="24"/>
          <w:szCs w:val="24"/>
        </w:rPr>
        <w:t>e</w:t>
      </w:r>
      <w:r w:rsidRPr="00AF5EFD">
        <w:rPr>
          <w:sz w:val="24"/>
          <w:szCs w:val="24"/>
        </w:rPr>
        <w:t>doft</w:t>
      </w:r>
      <w:r w:rsidRPr="00AF5EFD">
        <w:rPr>
          <w:spacing w:val="2"/>
          <w:sz w:val="24"/>
          <w:szCs w:val="24"/>
        </w:rPr>
        <w:t>h</w:t>
      </w:r>
      <w:r w:rsidRPr="00AF5EFD">
        <w:rPr>
          <w:sz w:val="24"/>
          <w:szCs w:val="24"/>
        </w:rPr>
        <w:t>ew</w:t>
      </w:r>
      <w:r w:rsidRPr="00AF5EFD">
        <w:rPr>
          <w:spacing w:val="-1"/>
          <w:sz w:val="24"/>
          <w:szCs w:val="24"/>
        </w:rPr>
        <w:t>a</w:t>
      </w:r>
      <w:r w:rsidRPr="00AF5EFD">
        <w:rPr>
          <w:sz w:val="24"/>
          <w:szCs w:val="24"/>
        </w:rPr>
        <w:t>v</w:t>
      </w:r>
      <w:r w:rsidRPr="00AF5EFD">
        <w:rPr>
          <w:spacing w:val="-1"/>
          <w:sz w:val="24"/>
          <w:szCs w:val="24"/>
        </w:rPr>
        <w:t>e</w:t>
      </w:r>
      <w:r w:rsidRPr="00AF5EFD">
        <w:rPr>
          <w:sz w:val="24"/>
          <w:szCs w:val="24"/>
        </w:rPr>
        <w:t xml:space="preserve">.                                               </w:t>
      </w:r>
      <w:r w:rsidR="00CD65A3" w:rsidRPr="00AF5EFD">
        <w:rPr>
          <w:sz w:val="24"/>
          <w:szCs w:val="24"/>
        </w:rPr>
        <w:t>(</w:t>
      </w:r>
      <w:r w:rsidRPr="00AF5EFD">
        <w:rPr>
          <w:sz w:val="24"/>
          <w:szCs w:val="24"/>
        </w:rPr>
        <w:t>4</w:t>
      </w:r>
      <w:r w:rsidRPr="00AF5EFD">
        <w:rPr>
          <w:spacing w:val="1"/>
          <w:w w:val="99"/>
          <w:sz w:val="24"/>
          <w:szCs w:val="24"/>
        </w:rPr>
        <w:t>m</w:t>
      </w:r>
      <w:r w:rsidRPr="00AF5EFD">
        <w:rPr>
          <w:spacing w:val="-1"/>
          <w:sz w:val="24"/>
          <w:szCs w:val="24"/>
        </w:rPr>
        <w:t>a</w:t>
      </w:r>
      <w:r w:rsidRPr="00AF5EFD">
        <w:rPr>
          <w:w w:val="99"/>
          <w:sz w:val="24"/>
          <w:szCs w:val="24"/>
        </w:rPr>
        <w:t>rks</w:t>
      </w:r>
      <w:r w:rsidR="00CD65A3" w:rsidRPr="00AF5EFD">
        <w:rPr>
          <w:sz w:val="24"/>
          <w:szCs w:val="24"/>
        </w:rPr>
        <w:t>)</w:t>
      </w:r>
    </w:p>
    <w:p w:rsidR="00AF5EFD" w:rsidRDefault="00AF5EFD" w:rsidP="00AF5EFD">
      <w:pPr>
        <w:pStyle w:val="ListParagraph"/>
        <w:ind w:left="1080"/>
        <w:rPr>
          <w:sz w:val="24"/>
          <w:szCs w:val="24"/>
        </w:rPr>
      </w:pPr>
    </w:p>
    <w:p w:rsidR="00AF5EFD" w:rsidRPr="009A7972" w:rsidRDefault="00AF5EFD" w:rsidP="00AF5EFD">
      <w:pPr>
        <w:spacing w:line="480" w:lineRule="auto"/>
        <w:ind w:left="270" w:firstLine="90"/>
        <w:rPr>
          <w:rFonts w:eastAsia="Calibri"/>
          <w:sz w:val="24"/>
          <w:szCs w:val="24"/>
        </w:rPr>
      </w:pPr>
      <w:r w:rsidRPr="009A7972">
        <w:rPr>
          <w:rFonts w:eastAsia="Calibri"/>
          <w:sz w:val="24"/>
          <w:szCs w:val="24"/>
        </w:rPr>
        <w:t>………………………………………………………………………………………………………………………………………………</w:t>
      </w:r>
      <w:r>
        <w:rPr>
          <w:rFonts w:eastAsia="Calibri"/>
          <w:sz w:val="24"/>
          <w:szCs w:val="24"/>
        </w:rPr>
        <w:t>……………………………………………………………………</w:t>
      </w:r>
    </w:p>
    <w:p w:rsidR="00AF5EFD" w:rsidRPr="003755CE" w:rsidRDefault="00AF5EFD" w:rsidP="003755CE">
      <w:pPr>
        <w:spacing w:line="480" w:lineRule="auto"/>
        <w:ind w:left="270" w:firstLine="90"/>
        <w:rPr>
          <w:rFonts w:eastAsia="Calibri"/>
          <w:sz w:val="24"/>
          <w:szCs w:val="24"/>
        </w:rPr>
      </w:pPr>
      <w:r w:rsidRPr="009A7972">
        <w:rPr>
          <w:rFonts w:eastAsia="Calibri"/>
          <w:sz w:val="24"/>
          <w:szCs w:val="24"/>
        </w:rPr>
        <w:t>………………………………………………………………………………………………………………………………………………</w:t>
      </w:r>
      <w:r>
        <w:rPr>
          <w:rFonts w:eastAsia="Calibri"/>
          <w:sz w:val="24"/>
          <w:szCs w:val="24"/>
        </w:rPr>
        <w:t>……………………………………………………………………</w:t>
      </w:r>
    </w:p>
    <w:p w:rsidR="00AF5EFD" w:rsidRDefault="00AF5EFD" w:rsidP="00AF5EFD">
      <w:pPr>
        <w:pStyle w:val="ListParagraph"/>
        <w:ind w:left="1080"/>
        <w:rPr>
          <w:sz w:val="24"/>
          <w:szCs w:val="24"/>
        </w:rPr>
      </w:pPr>
    </w:p>
    <w:p w:rsidR="002E5AF7" w:rsidRPr="00AF5EFD" w:rsidRDefault="002E5AF7" w:rsidP="00AF5EFD">
      <w:pPr>
        <w:pStyle w:val="ListParagraph"/>
        <w:numPr>
          <w:ilvl w:val="2"/>
          <w:numId w:val="17"/>
        </w:numPr>
        <w:rPr>
          <w:sz w:val="24"/>
          <w:szCs w:val="24"/>
        </w:rPr>
      </w:pPr>
      <w:r w:rsidRPr="00AF5EFD">
        <w:rPr>
          <w:sz w:val="24"/>
          <w:szCs w:val="24"/>
        </w:rPr>
        <w:t>Distin</w:t>
      </w:r>
      <w:r w:rsidRPr="00AF5EFD">
        <w:rPr>
          <w:spacing w:val="-2"/>
          <w:sz w:val="24"/>
          <w:szCs w:val="24"/>
        </w:rPr>
        <w:t>g</w:t>
      </w:r>
      <w:r w:rsidRPr="00AF5EFD">
        <w:rPr>
          <w:sz w:val="24"/>
          <w:szCs w:val="24"/>
        </w:rPr>
        <w:t>uishb</w:t>
      </w:r>
      <w:r w:rsidRPr="00AF5EFD">
        <w:rPr>
          <w:spacing w:val="-1"/>
          <w:sz w:val="24"/>
          <w:szCs w:val="24"/>
        </w:rPr>
        <w:t>e</w:t>
      </w:r>
      <w:r w:rsidRPr="00AF5EFD">
        <w:rPr>
          <w:sz w:val="24"/>
          <w:szCs w:val="24"/>
        </w:rPr>
        <w:t>tw</w:t>
      </w:r>
      <w:r w:rsidRPr="00AF5EFD">
        <w:rPr>
          <w:spacing w:val="-1"/>
          <w:sz w:val="24"/>
          <w:szCs w:val="24"/>
        </w:rPr>
        <w:t>ee</w:t>
      </w:r>
      <w:r w:rsidRPr="00AF5EFD">
        <w:rPr>
          <w:sz w:val="24"/>
          <w:szCs w:val="24"/>
        </w:rPr>
        <w:t>n</w:t>
      </w:r>
      <w:r w:rsidRPr="00AF5EFD">
        <w:rPr>
          <w:spacing w:val="2"/>
          <w:sz w:val="24"/>
          <w:szCs w:val="24"/>
        </w:rPr>
        <w:t>p</w:t>
      </w:r>
      <w:r w:rsidRPr="00AF5EFD">
        <w:rPr>
          <w:sz w:val="24"/>
          <w:szCs w:val="24"/>
        </w:rPr>
        <w:t>r</w:t>
      </w:r>
      <w:r w:rsidRPr="00AF5EFD">
        <w:rPr>
          <w:spacing w:val="2"/>
          <w:sz w:val="24"/>
          <w:szCs w:val="24"/>
        </w:rPr>
        <w:t>o</w:t>
      </w:r>
      <w:r w:rsidRPr="00AF5EFD">
        <w:rPr>
          <w:spacing w:val="-2"/>
          <w:sz w:val="24"/>
          <w:szCs w:val="24"/>
        </w:rPr>
        <w:t>g</w:t>
      </w:r>
      <w:r w:rsidRPr="00AF5EFD">
        <w:rPr>
          <w:spacing w:val="4"/>
          <w:sz w:val="24"/>
          <w:szCs w:val="24"/>
        </w:rPr>
        <w:t>r</w:t>
      </w:r>
      <w:r w:rsidRPr="00AF5EFD">
        <w:rPr>
          <w:spacing w:val="-1"/>
          <w:sz w:val="24"/>
          <w:szCs w:val="24"/>
        </w:rPr>
        <w:t>e</w:t>
      </w:r>
      <w:r w:rsidRPr="00AF5EFD">
        <w:rPr>
          <w:sz w:val="24"/>
          <w:szCs w:val="24"/>
        </w:rPr>
        <w:t>ssive</w:t>
      </w:r>
      <w:r w:rsidRPr="00AF5EFD">
        <w:rPr>
          <w:spacing w:val="-1"/>
          <w:sz w:val="24"/>
          <w:szCs w:val="24"/>
        </w:rPr>
        <w:t>a</w:t>
      </w:r>
      <w:r w:rsidRPr="00AF5EFD">
        <w:rPr>
          <w:sz w:val="24"/>
          <w:szCs w:val="24"/>
        </w:rPr>
        <w:t>ndst</w:t>
      </w:r>
      <w:r w:rsidRPr="00AF5EFD">
        <w:rPr>
          <w:spacing w:val="-1"/>
          <w:sz w:val="24"/>
          <w:szCs w:val="24"/>
        </w:rPr>
        <w:t>a</w:t>
      </w:r>
      <w:r w:rsidRPr="00AF5EFD">
        <w:rPr>
          <w:sz w:val="24"/>
          <w:szCs w:val="24"/>
        </w:rPr>
        <w:t>tion</w:t>
      </w:r>
      <w:r w:rsidRPr="00AF5EFD">
        <w:rPr>
          <w:spacing w:val="-1"/>
          <w:sz w:val="24"/>
          <w:szCs w:val="24"/>
        </w:rPr>
        <w:t>a</w:t>
      </w:r>
      <w:r w:rsidRPr="00AF5EFD">
        <w:rPr>
          <w:spacing w:val="4"/>
          <w:sz w:val="24"/>
          <w:szCs w:val="24"/>
        </w:rPr>
        <w:t>r</w:t>
      </w:r>
      <w:r w:rsidRPr="00AF5EFD">
        <w:rPr>
          <w:sz w:val="24"/>
          <w:szCs w:val="24"/>
        </w:rPr>
        <w:t>y</w:t>
      </w:r>
      <w:r w:rsidRPr="00AF5EFD">
        <w:rPr>
          <w:spacing w:val="2"/>
          <w:sz w:val="24"/>
          <w:szCs w:val="24"/>
        </w:rPr>
        <w:t>w</w:t>
      </w:r>
      <w:r w:rsidRPr="00AF5EFD">
        <w:rPr>
          <w:spacing w:val="-1"/>
          <w:sz w:val="24"/>
          <w:szCs w:val="24"/>
        </w:rPr>
        <w:t>a</w:t>
      </w:r>
      <w:r w:rsidRPr="00AF5EFD">
        <w:rPr>
          <w:sz w:val="24"/>
          <w:szCs w:val="24"/>
        </w:rPr>
        <w:t>v</w:t>
      </w:r>
      <w:r w:rsidRPr="00AF5EFD">
        <w:rPr>
          <w:spacing w:val="-1"/>
          <w:sz w:val="24"/>
          <w:szCs w:val="24"/>
        </w:rPr>
        <w:t>e</w:t>
      </w:r>
      <w:r w:rsidRPr="00AF5EFD">
        <w:rPr>
          <w:sz w:val="24"/>
          <w:szCs w:val="24"/>
        </w:rPr>
        <w:t xml:space="preserve">s.                                     </w:t>
      </w:r>
      <w:r w:rsidR="00B8264E">
        <w:rPr>
          <w:sz w:val="24"/>
          <w:szCs w:val="24"/>
        </w:rPr>
        <w:tab/>
      </w:r>
      <w:r w:rsidRPr="00AF5EFD">
        <w:rPr>
          <w:sz w:val="24"/>
          <w:szCs w:val="24"/>
        </w:rPr>
        <w:t xml:space="preserve">    (2</w:t>
      </w:r>
      <w:r w:rsidRPr="00AF5EFD">
        <w:rPr>
          <w:spacing w:val="1"/>
          <w:sz w:val="24"/>
          <w:szCs w:val="24"/>
        </w:rPr>
        <w:t>m</w:t>
      </w:r>
      <w:r w:rsidRPr="00AF5EFD">
        <w:rPr>
          <w:spacing w:val="-1"/>
          <w:sz w:val="24"/>
          <w:szCs w:val="24"/>
        </w:rPr>
        <w:t>a</w:t>
      </w:r>
      <w:r w:rsidRPr="00AF5EFD">
        <w:rPr>
          <w:sz w:val="24"/>
          <w:szCs w:val="24"/>
        </w:rPr>
        <w:t>rks)</w:t>
      </w:r>
    </w:p>
    <w:p w:rsidR="002E5AF7" w:rsidRPr="008129D5" w:rsidRDefault="002E5AF7" w:rsidP="002E5AF7">
      <w:pPr>
        <w:spacing w:line="480" w:lineRule="auto"/>
        <w:rPr>
          <w:rFonts w:eastAsia="Calibri"/>
          <w:sz w:val="24"/>
          <w:szCs w:val="24"/>
        </w:rPr>
      </w:pPr>
      <w:r w:rsidRPr="009A7972">
        <w:rPr>
          <w:rFonts w:eastAsia="Calibri"/>
          <w:sz w:val="24"/>
          <w:szCs w:val="24"/>
        </w:rPr>
        <w:t>………………………………………………………………………………………………………………………………………………………</w:t>
      </w:r>
      <w:r w:rsidR="00BF5437">
        <w:rPr>
          <w:rFonts w:eastAsia="Calibri"/>
          <w:sz w:val="24"/>
          <w:szCs w:val="24"/>
        </w:rPr>
        <w:t>……………………………………………………………………………</w:t>
      </w:r>
    </w:p>
    <w:p w:rsidR="002E5AF7" w:rsidRDefault="002E5AF7" w:rsidP="002E5AF7">
      <w:pPr>
        <w:spacing w:line="312" w:lineRule="auto"/>
        <w:ind w:left="1500" w:right="93" w:hanging="674"/>
        <w:rPr>
          <w:sz w:val="24"/>
          <w:szCs w:val="24"/>
        </w:rPr>
      </w:pPr>
      <w:r>
        <w:rPr>
          <w:noProof/>
        </w:rPr>
        <w:drawing>
          <wp:anchor distT="0" distB="0" distL="114300" distR="114300" simplePos="0" relativeHeight="251759616" behindDoc="1" locked="0" layoutInCell="1" allowOverlap="1">
            <wp:simplePos x="0" y="0"/>
            <wp:positionH relativeFrom="page">
              <wp:posOffset>2038985</wp:posOffset>
            </wp:positionH>
            <wp:positionV relativeFrom="paragraph">
              <wp:posOffset>407670</wp:posOffset>
            </wp:positionV>
            <wp:extent cx="3771900" cy="972185"/>
            <wp:effectExtent l="0" t="0" r="0" b="0"/>
            <wp:wrapNone/>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71900" cy="972185"/>
                    </a:xfrm>
                    <a:prstGeom prst="rect">
                      <a:avLst/>
                    </a:prstGeom>
                    <a:noFill/>
                  </pic:spPr>
                </pic:pic>
              </a:graphicData>
            </a:graphic>
          </wp:anchor>
        </w:drawing>
      </w:r>
      <w:r>
        <w:rPr>
          <w:sz w:val="24"/>
          <w:szCs w:val="24"/>
        </w:rPr>
        <w:t xml:space="preserve">ii)      </w:t>
      </w:r>
      <w:r>
        <w:rPr>
          <w:spacing w:val="-1"/>
          <w:sz w:val="24"/>
          <w:szCs w:val="24"/>
        </w:rPr>
        <w:t>F</w:t>
      </w:r>
      <w:r>
        <w:rPr>
          <w:sz w:val="24"/>
          <w:szCs w:val="24"/>
        </w:rPr>
        <w:t>i</w:t>
      </w:r>
      <w:r>
        <w:rPr>
          <w:spacing w:val="-2"/>
          <w:sz w:val="24"/>
          <w:szCs w:val="24"/>
        </w:rPr>
        <w:t>g</w:t>
      </w:r>
      <w:r>
        <w:rPr>
          <w:spacing w:val="2"/>
          <w:sz w:val="24"/>
          <w:szCs w:val="24"/>
        </w:rPr>
        <w:t>u</w:t>
      </w:r>
      <w:r>
        <w:rPr>
          <w:sz w:val="24"/>
          <w:szCs w:val="24"/>
        </w:rPr>
        <w:t>re</w:t>
      </w:r>
      <w:r w:rsidR="007D5F37">
        <w:rPr>
          <w:spacing w:val="-6"/>
          <w:sz w:val="24"/>
          <w:szCs w:val="24"/>
        </w:rPr>
        <w:t xml:space="preserve">9 </w:t>
      </w:r>
      <w:r>
        <w:rPr>
          <w:sz w:val="24"/>
          <w:szCs w:val="24"/>
        </w:rPr>
        <w:t>b</w:t>
      </w:r>
      <w:r>
        <w:rPr>
          <w:spacing w:val="-1"/>
          <w:sz w:val="24"/>
          <w:szCs w:val="24"/>
        </w:rPr>
        <w:t>e</w:t>
      </w:r>
      <w:r>
        <w:rPr>
          <w:sz w:val="24"/>
          <w:szCs w:val="24"/>
        </w:rPr>
        <w:t>l</w:t>
      </w:r>
      <w:r>
        <w:rPr>
          <w:spacing w:val="2"/>
          <w:sz w:val="24"/>
          <w:szCs w:val="24"/>
        </w:rPr>
        <w:t>o</w:t>
      </w:r>
      <w:r>
        <w:rPr>
          <w:sz w:val="24"/>
          <w:szCs w:val="24"/>
        </w:rPr>
        <w:t>wshowsast</w:t>
      </w:r>
      <w:r>
        <w:rPr>
          <w:spacing w:val="1"/>
          <w:sz w:val="24"/>
          <w:szCs w:val="24"/>
        </w:rPr>
        <w:t>a</w:t>
      </w:r>
      <w:r>
        <w:rPr>
          <w:sz w:val="24"/>
          <w:szCs w:val="24"/>
        </w:rPr>
        <w:t>tion</w:t>
      </w:r>
      <w:r>
        <w:rPr>
          <w:spacing w:val="-1"/>
          <w:sz w:val="24"/>
          <w:szCs w:val="24"/>
        </w:rPr>
        <w:t>a</w:t>
      </w:r>
      <w:r>
        <w:rPr>
          <w:spacing w:val="2"/>
          <w:sz w:val="24"/>
          <w:szCs w:val="24"/>
        </w:rPr>
        <w:t>r</w:t>
      </w:r>
      <w:r>
        <w:rPr>
          <w:sz w:val="24"/>
          <w:szCs w:val="24"/>
        </w:rPr>
        <w:t>y</w:t>
      </w:r>
      <w:r>
        <w:rPr>
          <w:spacing w:val="2"/>
          <w:sz w:val="24"/>
          <w:szCs w:val="24"/>
        </w:rPr>
        <w:t>w</w:t>
      </w:r>
      <w:r>
        <w:rPr>
          <w:spacing w:val="-1"/>
          <w:sz w:val="24"/>
          <w:szCs w:val="24"/>
        </w:rPr>
        <w:t>a</w:t>
      </w:r>
      <w:r>
        <w:rPr>
          <w:sz w:val="24"/>
          <w:szCs w:val="24"/>
        </w:rPr>
        <w:t>veon astringstr</w:t>
      </w:r>
      <w:r>
        <w:rPr>
          <w:spacing w:val="-1"/>
          <w:sz w:val="24"/>
          <w:szCs w:val="24"/>
        </w:rPr>
        <w:t>e</w:t>
      </w:r>
      <w:r>
        <w:rPr>
          <w:sz w:val="24"/>
          <w:szCs w:val="24"/>
        </w:rPr>
        <w:t>t</w:t>
      </w:r>
      <w:r>
        <w:rPr>
          <w:spacing w:val="-1"/>
          <w:sz w:val="24"/>
          <w:szCs w:val="24"/>
        </w:rPr>
        <w:t>c</w:t>
      </w:r>
      <w:r>
        <w:rPr>
          <w:sz w:val="24"/>
          <w:szCs w:val="24"/>
        </w:rPr>
        <w:t>h</w:t>
      </w:r>
      <w:r>
        <w:rPr>
          <w:spacing w:val="-1"/>
          <w:sz w:val="24"/>
          <w:szCs w:val="24"/>
        </w:rPr>
        <w:t>e</w:t>
      </w:r>
      <w:r>
        <w:rPr>
          <w:sz w:val="24"/>
          <w:szCs w:val="24"/>
        </w:rPr>
        <w:t>db</w:t>
      </w:r>
      <w:r>
        <w:rPr>
          <w:spacing w:val="-1"/>
          <w:sz w:val="24"/>
          <w:szCs w:val="24"/>
        </w:rPr>
        <w:t>e</w:t>
      </w:r>
      <w:r>
        <w:rPr>
          <w:sz w:val="24"/>
          <w:szCs w:val="24"/>
        </w:rPr>
        <w:t>t</w:t>
      </w:r>
      <w:r>
        <w:rPr>
          <w:spacing w:val="2"/>
          <w:sz w:val="24"/>
          <w:szCs w:val="24"/>
        </w:rPr>
        <w:t>w</w:t>
      </w:r>
      <w:r>
        <w:rPr>
          <w:spacing w:val="-1"/>
          <w:sz w:val="24"/>
          <w:szCs w:val="24"/>
        </w:rPr>
        <w:t>ee</w:t>
      </w:r>
      <w:r>
        <w:rPr>
          <w:sz w:val="24"/>
          <w:szCs w:val="24"/>
        </w:rPr>
        <w:t>ntwop</w:t>
      </w:r>
      <w:r>
        <w:rPr>
          <w:spacing w:val="2"/>
          <w:sz w:val="24"/>
          <w:szCs w:val="24"/>
        </w:rPr>
        <w:t>o</w:t>
      </w:r>
      <w:r>
        <w:rPr>
          <w:sz w:val="24"/>
          <w:szCs w:val="24"/>
        </w:rPr>
        <w:t>intsA</w:t>
      </w:r>
      <w:r>
        <w:rPr>
          <w:spacing w:val="-1"/>
          <w:sz w:val="24"/>
          <w:szCs w:val="24"/>
        </w:rPr>
        <w:t>a</w:t>
      </w:r>
      <w:r>
        <w:rPr>
          <w:sz w:val="24"/>
          <w:szCs w:val="24"/>
        </w:rPr>
        <w:t>ndFwhi</w:t>
      </w:r>
      <w:r>
        <w:rPr>
          <w:spacing w:val="-1"/>
          <w:sz w:val="24"/>
          <w:szCs w:val="24"/>
        </w:rPr>
        <w:t>c</w:t>
      </w:r>
      <w:r>
        <w:rPr>
          <w:sz w:val="24"/>
          <w:szCs w:val="24"/>
        </w:rPr>
        <w:t xml:space="preserve">h </w:t>
      </w:r>
      <w:r>
        <w:rPr>
          <w:spacing w:val="-1"/>
          <w:sz w:val="24"/>
          <w:szCs w:val="24"/>
        </w:rPr>
        <w:t>a</w:t>
      </w:r>
      <w:r>
        <w:rPr>
          <w:sz w:val="24"/>
          <w:szCs w:val="24"/>
        </w:rPr>
        <w:t>readist</w:t>
      </w:r>
      <w:r>
        <w:rPr>
          <w:spacing w:val="-1"/>
          <w:sz w:val="24"/>
          <w:szCs w:val="24"/>
        </w:rPr>
        <w:t>a</w:t>
      </w:r>
      <w:r>
        <w:rPr>
          <w:spacing w:val="2"/>
          <w:sz w:val="24"/>
          <w:szCs w:val="24"/>
        </w:rPr>
        <w:t>n</w:t>
      </w:r>
      <w:r>
        <w:rPr>
          <w:spacing w:val="-1"/>
          <w:sz w:val="24"/>
          <w:szCs w:val="24"/>
        </w:rPr>
        <w:t>c</w:t>
      </w:r>
      <w:r>
        <w:rPr>
          <w:sz w:val="24"/>
          <w:szCs w:val="24"/>
        </w:rPr>
        <w:t>e</w:t>
      </w:r>
      <w:r>
        <w:rPr>
          <w:i/>
          <w:sz w:val="24"/>
          <w:szCs w:val="24"/>
        </w:rPr>
        <w:t xml:space="preserve">L </w:t>
      </w:r>
      <w:r>
        <w:rPr>
          <w:spacing w:val="-1"/>
          <w:sz w:val="24"/>
          <w:szCs w:val="24"/>
        </w:rPr>
        <w:t>a</w:t>
      </w:r>
      <w:r>
        <w:rPr>
          <w:spacing w:val="2"/>
          <w:sz w:val="24"/>
          <w:szCs w:val="24"/>
        </w:rPr>
        <w:t>p</w:t>
      </w:r>
      <w:r>
        <w:rPr>
          <w:spacing w:val="-1"/>
          <w:sz w:val="24"/>
          <w:szCs w:val="24"/>
        </w:rPr>
        <w:t>a</w:t>
      </w:r>
      <w:r>
        <w:rPr>
          <w:sz w:val="24"/>
          <w:szCs w:val="24"/>
        </w:rPr>
        <w:t>rt.</w:t>
      </w:r>
    </w:p>
    <w:p w:rsidR="002E5AF7" w:rsidRDefault="002E5AF7" w:rsidP="002E5AF7">
      <w:pPr>
        <w:spacing w:before="4" w:line="120" w:lineRule="exact"/>
        <w:rPr>
          <w:sz w:val="13"/>
          <w:szCs w:val="13"/>
        </w:rPr>
      </w:pPr>
    </w:p>
    <w:p w:rsidR="002E5AF7" w:rsidRDefault="002E5AF7" w:rsidP="002E5AF7">
      <w:pPr>
        <w:spacing w:line="200" w:lineRule="exact"/>
      </w:pPr>
    </w:p>
    <w:p w:rsidR="002E5AF7" w:rsidRDefault="002E5AF7" w:rsidP="002E5AF7">
      <w:pPr>
        <w:spacing w:line="200" w:lineRule="exact"/>
      </w:pPr>
    </w:p>
    <w:p w:rsidR="002E5AF7" w:rsidRDefault="002E5AF7" w:rsidP="002E5AF7">
      <w:pPr>
        <w:spacing w:line="200" w:lineRule="exact"/>
      </w:pPr>
    </w:p>
    <w:p w:rsidR="002E5AF7" w:rsidRDefault="002E5AF7" w:rsidP="002E5AF7">
      <w:pPr>
        <w:spacing w:line="200" w:lineRule="exact"/>
      </w:pPr>
    </w:p>
    <w:p w:rsidR="002E5AF7" w:rsidRDefault="002E5AF7" w:rsidP="002E5AF7">
      <w:pPr>
        <w:spacing w:line="200" w:lineRule="exact"/>
      </w:pPr>
    </w:p>
    <w:p w:rsidR="00F44A20" w:rsidRPr="00F44A20" w:rsidRDefault="00F44A20" w:rsidP="00F44A20">
      <w:pPr>
        <w:pStyle w:val="ListParagraph"/>
        <w:ind w:left="360"/>
        <w:rPr>
          <w:sz w:val="24"/>
        </w:rPr>
      </w:pPr>
      <w:r w:rsidRPr="00F44A20">
        <w:rPr>
          <w:sz w:val="24"/>
        </w:rPr>
        <w:t xml:space="preserve">Fig. </w:t>
      </w:r>
      <w:r w:rsidR="005F6DE1">
        <w:rPr>
          <w:sz w:val="24"/>
        </w:rPr>
        <w:t>9</w:t>
      </w:r>
    </w:p>
    <w:p w:rsidR="002E5AF7" w:rsidRDefault="002E5AF7" w:rsidP="002E5AF7">
      <w:pPr>
        <w:spacing w:line="200" w:lineRule="exact"/>
      </w:pPr>
    </w:p>
    <w:p w:rsidR="002E5AF7" w:rsidRDefault="002E5AF7" w:rsidP="002E5AF7">
      <w:pPr>
        <w:spacing w:line="200" w:lineRule="exact"/>
      </w:pPr>
    </w:p>
    <w:p w:rsidR="002E5AF7" w:rsidRPr="008129D5" w:rsidRDefault="002E5AF7" w:rsidP="00C6740D">
      <w:pPr>
        <w:spacing w:line="312" w:lineRule="auto"/>
        <w:ind w:left="540"/>
        <w:rPr>
          <w:sz w:val="24"/>
          <w:szCs w:val="24"/>
        </w:rPr>
      </w:pPr>
      <w:r>
        <w:rPr>
          <w:sz w:val="24"/>
          <w:szCs w:val="24"/>
        </w:rPr>
        <w:t>D</w:t>
      </w:r>
      <w:r>
        <w:rPr>
          <w:spacing w:val="-1"/>
          <w:sz w:val="24"/>
          <w:szCs w:val="24"/>
        </w:rPr>
        <w:t>e</w:t>
      </w:r>
      <w:r>
        <w:rPr>
          <w:sz w:val="24"/>
          <w:szCs w:val="24"/>
        </w:rPr>
        <w:t>s</w:t>
      </w:r>
      <w:r>
        <w:rPr>
          <w:spacing w:val="-1"/>
          <w:sz w:val="24"/>
          <w:szCs w:val="24"/>
        </w:rPr>
        <w:t>c</w:t>
      </w:r>
      <w:r>
        <w:rPr>
          <w:sz w:val="24"/>
          <w:szCs w:val="24"/>
        </w:rPr>
        <w:t>ribet</w:t>
      </w:r>
      <w:r>
        <w:rPr>
          <w:spacing w:val="2"/>
          <w:sz w:val="24"/>
          <w:szCs w:val="24"/>
        </w:rPr>
        <w:t>h</w:t>
      </w:r>
      <w:r>
        <w:rPr>
          <w:sz w:val="24"/>
          <w:szCs w:val="24"/>
        </w:rPr>
        <w:t>eos</w:t>
      </w:r>
      <w:r>
        <w:rPr>
          <w:spacing w:val="-1"/>
          <w:sz w:val="24"/>
          <w:szCs w:val="24"/>
        </w:rPr>
        <w:t>c</w:t>
      </w:r>
      <w:r>
        <w:rPr>
          <w:sz w:val="24"/>
          <w:szCs w:val="24"/>
        </w:rPr>
        <w:t>ill</w:t>
      </w:r>
      <w:r>
        <w:rPr>
          <w:spacing w:val="-1"/>
          <w:sz w:val="24"/>
          <w:szCs w:val="24"/>
        </w:rPr>
        <w:t>a</w:t>
      </w:r>
      <w:r>
        <w:rPr>
          <w:sz w:val="24"/>
          <w:szCs w:val="24"/>
        </w:rPr>
        <w:t>tionsofthepoints</w:t>
      </w:r>
      <w:r>
        <w:rPr>
          <w:spacing w:val="-1"/>
          <w:sz w:val="24"/>
          <w:szCs w:val="24"/>
        </w:rPr>
        <w:t>B</w:t>
      </w:r>
      <w:r>
        <w:rPr>
          <w:sz w:val="24"/>
          <w:szCs w:val="24"/>
        </w:rPr>
        <w:t>,</w:t>
      </w:r>
      <w:r>
        <w:rPr>
          <w:spacing w:val="1"/>
          <w:sz w:val="24"/>
          <w:szCs w:val="24"/>
        </w:rPr>
        <w:t>C</w:t>
      </w:r>
      <w:r>
        <w:rPr>
          <w:sz w:val="24"/>
          <w:szCs w:val="24"/>
        </w:rPr>
        <w:t>,D</w:t>
      </w:r>
      <w:r>
        <w:rPr>
          <w:spacing w:val="-1"/>
          <w:sz w:val="24"/>
          <w:szCs w:val="24"/>
        </w:rPr>
        <w:t>a</w:t>
      </w:r>
      <w:r>
        <w:rPr>
          <w:sz w:val="24"/>
          <w:szCs w:val="24"/>
        </w:rPr>
        <w:t>nd E.</w:t>
      </w:r>
      <w:r>
        <w:rPr>
          <w:spacing w:val="1"/>
          <w:sz w:val="24"/>
          <w:szCs w:val="24"/>
        </w:rPr>
        <w:t>C</w:t>
      </w:r>
      <w:r>
        <w:rPr>
          <w:sz w:val="24"/>
          <w:szCs w:val="24"/>
        </w:rPr>
        <w:t>o</w:t>
      </w:r>
      <w:r>
        <w:rPr>
          <w:spacing w:val="1"/>
          <w:sz w:val="24"/>
          <w:szCs w:val="24"/>
        </w:rPr>
        <w:t>m</w:t>
      </w:r>
      <w:r>
        <w:rPr>
          <w:sz w:val="24"/>
          <w:szCs w:val="24"/>
        </w:rPr>
        <w:t>p</w:t>
      </w:r>
      <w:r>
        <w:rPr>
          <w:spacing w:val="-1"/>
          <w:sz w:val="24"/>
          <w:szCs w:val="24"/>
        </w:rPr>
        <w:t>a</w:t>
      </w:r>
      <w:r>
        <w:rPr>
          <w:sz w:val="24"/>
          <w:szCs w:val="24"/>
        </w:rPr>
        <w:t>reth</w:t>
      </w:r>
      <w:r>
        <w:rPr>
          <w:spacing w:val="-1"/>
          <w:sz w:val="24"/>
          <w:szCs w:val="24"/>
        </w:rPr>
        <w:t>e</w:t>
      </w:r>
      <w:r>
        <w:rPr>
          <w:sz w:val="24"/>
          <w:szCs w:val="24"/>
        </w:rPr>
        <w:t>seos</w:t>
      </w:r>
      <w:r>
        <w:rPr>
          <w:spacing w:val="-1"/>
          <w:sz w:val="24"/>
          <w:szCs w:val="24"/>
        </w:rPr>
        <w:t>c</w:t>
      </w:r>
      <w:r>
        <w:rPr>
          <w:sz w:val="24"/>
          <w:szCs w:val="24"/>
        </w:rPr>
        <w:t>ill</w:t>
      </w:r>
      <w:r>
        <w:rPr>
          <w:spacing w:val="1"/>
          <w:sz w:val="24"/>
          <w:szCs w:val="24"/>
        </w:rPr>
        <w:t>a</w:t>
      </w:r>
      <w:r>
        <w:rPr>
          <w:sz w:val="24"/>
          <w:szCs w:val="24"/>
        </w:rPr>
        <w:t>tionsint</w:t>
      </w:r>
      <w:r>
        <w:rPr>
          <w:spacing w:val="-1"/>
          <w:sz w:val="24"/>
          <w:szCs w:val="24"/>
        </w:rPr>
        <w:t>e</w:t>
      </w:r>
      <w:r>
        <w:rPr>
          <w:sz w:val="24"/>
          <w:szCs w:val="24"/>
        </w:rPr>
        <w:t>r</w:t>
      </w:r>
      <w:r>
        <w:rPr>
          <w:spacing w:val="1"/>
          <w:sz w:val="24"/>
          <w:szCs w:val="24"/>
        </w:rPr>
        <w:t>m</w:t>
      </w:r>
      <w:r>
        <w:rPr>
          <w:sz w:val="24"/>
          <w:szCs w:val="24"/>
        </w:rPr>
        <w:t>sof th</w:t>
      </w:r>
      <w:r>
        <w:rPr>
          <w:spacing w:val="-1"/>
          <w:sz w:val="24"/>
          <w:szCs w:val="24"/>
        </w:rPr>
        <w:t>e</w:t>
      </w:r>
      <w:r>
        <w:rPr>
          <w:sz w:val="24"/>
          <w:szCs w:val="24"/>
        </w:rPr>
        <w:t>irr</w:t>
      </w:r>
      <w:r>
        <w:rPr>
          <w:spacing w:val="-1"/>
          <w:sz w:val="24"/>
          <w:szCs w:val="24"/>
        </w:rPr>
        <w:t>e</w:t>
      </w:r>
      <w:r>
        <w:rPr>
          <w:sz w:val="24"/>
          <w:szCs w:val="24"/>
        </w:rPr>
        <w:t>l</w:t>
      </w:r>
      <w:r>
        <w:rPr>
          <w:spacing w:val="-1"/>
          <w:sz w:val="24"/>
          <w:szCs w:val="24"/>
        </w:rPr>
        <w:t>a</w:t>
      </w:r>
      <w:r>
        <w:rPr>
          <w:sz w:val="24"/>
          <w:szCs w:val="24"/>
        </w:rPr>
        <w:t>tiveph</w:t>
      </w:r>
      <w:r>
        <w:rPr>
          <w:spacing w:val="-1"/>
          <w:sz w:val="24"/>
          <w:szCs w:val="24"/>
        </w:rPr>
        <w:t>a</w:t>
      </w:r>
      <w:r>
        <w:rPr>
          <w:spacing w:val="3"/>
          <w:sz w:val="24"/>
          <w:szCs w:val="24"/>
        </w:rPr>
        <w:t>s</w:t>
      </w:r>
      <w:r>
        <w:rPr>
          <w:spacing w:val="-1"/>
          <w:sz w:val="24"/>
          <w:szCs w:val="24"/>
        </w:rPr>
        <w:t>e</w:t>
      </w:r>
      <w:r>
        <w:rPr>
          <w:sz w:val="24"/>
          <w:szCs w:val="24"/>
        </w:rPr>
        <w:t>s</w:t>
      </w:r>
      <w:r>
        <w:rPr>
          <w:spacing w:val="-1"/>
          <w:sz w:val="24"/>
          <w:szCs w:val="24"/>
        </w:rPr>
        <w:t>a</w:t>
      </w:r>
      <w:r>
        <w:rPr>
          <w:sz w:val="24"/>
          <w:szCs w:val="24"/>
        </w:rPr>
        <w:t xml:space="preserve">nd </w:t>
      </w:r>
      <w:r>
        <w:rPr>
          <w:spacing w:val="-1"/>
          <w:sz w:val="24"/>
          <w:szCs w:val="24"/>
        </w:rPr>
        <w:t>a</w:t>
      </w:r>
      <w:r>
        <w:rPr>
          <w:spacing w:val="1"/>
          <w:sz w:val="24"/>
          <w:szCs w:val="24"/>
        </w:rPr>
        <w:t>m</w:t>
      </w:r>
      <w:r>
        <w:rPr>
          <w:sz w:val="24"/>
          <w:szCs w:val="24"/>
        </w:rPr>
        <w:t>plitud</w:t>
      </w:r>
      <w:r>
        <w:rPr>
          <w:spacing w:val="-1"/>
          <w:sz w:val="24"/>
          <w:szCs w:val="24"/>
        </w:rPr>
        <w:t>e</w:t>
      </w:r>
      <w:r>
        <w:rPr>
          <w:sz w:val="24"/>
          <w:szCs w:val="24"/>
        </w:rPr>
        <w:t xml:space="preserve">s.                                                                       </w:t>
      </w:r>
      <w:r>
        <w:rPr>
          <w:sz w:val="24"/>
          <w:szCs w:val="24"/>
        </w:rPr>
        <w:tab/>
      </w:r>
      <w:r>
        <w:rPr>
          <w:sz w:val="24"/>
          <w:szCs w:val="24"/>
        </w:rPr>
        <w:tab/>
        <w:t>(3</w:t>
      </w:r>
      <w:r>
        <w:rPr>
          <w:spacing w:val="1"/>
          <w:sz w:val="24"/>
          <w:szCs w:val="24"/>
        </w:rPr>
        <w:t>m</w:t>
      </w:r>
      <w:r>
        <w:rPr>
          <w:spacing w:val="-1"/>
          <w:sz w:val="24"/>
          <w:szCs w:val="24"/>
        </w:rPr>
        <w:t>a</w:t>
      </w:r>
      <w:r>
        <w:rPr>
          <w:sz w:val="24"/>
          <w:szCs w:val="24"/>
        </w:rPr>
        <w:t>rks)</w:t>
      </w:r>
    </w:p>
    <w:p w:rsidR="002E5AF7" w:rsidRPr="008129D5" w:rsidRDefault="002E5AF7" w:rsidP="002E5AF7">
      <w:pPr>
        <w:spacing w:line="480" w:lineRule="auto"/>
        <w:rPr>
          <w:rFonts w:eastAsia="Calibri"/>
          <w:sz w:val="24"/>
          <w:szCs w:val="24"/>
        </w:rPr>
      </w:pPr>
      <w:r w:rsidRPr="009A7972">
        <w:rPr>
          <w:rFonts w:eastAsia="Calibri"/>
          <w:sz w:val="24"/>
          <w:szCs w:val="24"/>
        </w:rPr>
        <w:lastRenderedPageBreak/>
        <w:t>……………………………………………………………………………………………………………………………………………………………………………………………………………………………………………</w:t>
      </w:r>
      <w:r>
        <w:rPr>
          <w:rFonts w:eastAsia="Calibri"/>
          <w:sz w:val="24"/>
          <w:szCs w:val="24"/>
        </w:rPr>
        <w:t>……….………………………………………………………………………</w:t>
      </w:r>
    </w:p>
    <w:p w:rsidR="002E5AF7" w:rsidRDefault="002E5AF7" w:rsidP="002E5AF7">
      <w:pPr>
        <w:ind w:left="780"/>
        <w:rPr>
          <w:sz w:val="24"/>
          <w:szCs w:val="24"/>
        </w:rPr>
      </w:pPr>
      <w:r>
        <w:rPr>
          <w:sz w:val="24"/>
          <w:szCs w:val="24"/>
        </w:rPr>
        <w:t xml:space="preserve">iii)      </w:t>
      </w:r>
      <w:r>
        <w:rPr>
          <w:spacing w:val="2"/>
          <w:sz w:val="24"/>
          <w:szCs w:val="24"/>
        </w:rPr>
        <w:t>W</w:t>
      </w:r>
      <w:r>
        <w:rPr>
          <w:sz w:val="24"/>
          <w:szCs w:val="24"/>
        </w:rPr>
        <w:t>h</w:t>
      </w:r>
      <w:r>
        <w:rPr>
          <w:spacing w:val="-1"/>
          <w:sz w:val="24"/>
          <w:szCs w:val="24"/>
        </w:rPr>
        <w:t>a</w:t>
      </w:r>
      <w:r>
        <w:rPr>
          <w:sz w:val="24"/>
          <w:szCs w:val="24"/>
        </w:rPr>
        <w:t>tisthew</w:t>
      </w:r>
      <w:r>
        <w:rPr>
          <w:spacing w:val="-1"/>
          <w:sz w:val="24"/>
          <w:szCs w:val="24"/>
        </w:rPr>
        <w:t>a</w:t>
      </w:r>
      <w:r>
        <w:rPr>
          <w:sz w:val="24"/>
          <w:szCs w:val="24"/>
        </w:rPr>
        <w:t>v</w:t>
      </w:r>
      <w:r>
        <w:rPr>
          <w:spacing w:val="-1"/>
          <w:sz w:val="24"/>
          <w:szCs w:val="24"/>
        </w:rPr>
        <w:t>e</w:t>
      </w:r>
      <w:r>
        <w:rPr>
          <w:sz w:val="24"/>
          <w:szCs w:val="24"/>
        </w:rPr>
        <w:t>l</w:t>
      </w:r>
      <w:r>
        <w:rPr>
          <w:spacing w:val="-1"/>
          <w:sz w:val="24"/>
          <w:szCs w:val="24"/>
        </w:rPr>
        <w:t>e</w:t>
      </w:r>
      <w:r>
        <w:rPr>
          <w:spacing w:val="2"/>
          <w:sz w:val="24"/>
          <w:szCs w:val="24"/>
        </w:rPr>
        <w:t>n</w:t>
      </w:r>
      <w:r>
        <w:rPr>
          <w:spacing w:val="-2"/>
          <w:sz w:val="24"/>
          <w:szCs w:val="24"/>
        </w:rPr>
        <w:t>g</w:t>
      </w:r>
      <w:r>
        <w:rPr>
          <w:sz w:val="24"/>
          <w:szCs w:val="24"/>
        </w:rPr>
        <w:t>thint</w:t>
      </w:r>
      <w:r>
        <w:rPr>
          <w:spacing w:val="-1"/>
          <w:sz w:val="24"/>
          <w:szCs w:val="24"/>
        </w:rPr>
        <w:t>e</w:t>
      </w:r>
      <w:r>
        <w:rPr>
          <w:sz w:val="24"/>
          <w:szCs w:val="24"/>
        </w:rPr>
        <w:t>r</w:t>
      </w:r>
      <w:r>
        <w:rPr>
          <w:spacing w:val="1"/>
          <w:sz w:val="24"/>
          <w:szCs w:val="24"/>
        </w:rPr>
        <w:t>m</w:t>
      </w:r>
      <w:r>
        <w:rPr>
          <w:sz w:val="24"/>
          <w:szCs w:val="24"/>
        </w:rPr>
        <w:t>sof</w:t>
      </w:r>
      <w:r>
        <w:rPr>
          <w:i/>
          <w:spacing w:val="1"/>
          <w:sz w:val="24"/>
          <w:szCs w:val="24"/>
        </w:rPr>
        <w:t>L</w:t>
      </w:r>
      <w:r>
        <w:rPr>
          <w:sz w:val="24"/>
          <w:szCs w:val="24"/>
        </w:rPr>
        <w:t>.                                                                   (1</w:t>
      </w:r>
      <w:r>
        <w:rPr>
          <w:spacing w:val="1"/>
          <w:sz w:val="24"/>
          <w:szCs w:val="24"/>
        </w:rPr>
        <w:t>m</w:t>
      </w:r>
      <w:r>
        <w:rPr>
          <w:spacing w:val="-1"/>
          <w:sz w:val="24"/>
          <w:szCs w:val="24"/>
        </w:rPr>
        <w:t>a</w:t>
      </w:r>
      <w:r>
        <w:rPr>
          <w:sz w:val="24"/>
          <w:szCs w:val="24"/>
        </w:rPr>
        <w:t>rk)</w:t>
      </w:r>
    </w:p>
    <w:p w:rsidR="002E5AF7" w:rsidRPr="008129D5" w:rsidRDefault="002E5AF7" w:rsidP="002E5AF7">
      <w:pPr>
        <w:spacing w:line="480" w:lineRule="auto"/>
        <w:rPr>
          <w:rFonts w:eastAsia="Calibri"/>
          <w:sz w:val="24"/>
          <w:szCs w:val="24"/>
        </w:rPr>
      </w:pPr>
      <w:r w:rsidRPr="009A7972">
        <w:rPr>
          <w:rFonts w:eastAsia="Calibri"/>
          <w:sz w:val="24"/>
          <w:szCs w:val="24"/>
        </w:rPr>
        <w:t>……………………………</w:t>
      </w:r>
      <w:r>
        <w:rPr>
          <w:rFonts w:eastAsia="Calibri"/>
          <w:sz w:val="24"/>
          <w:szCs w:val="24"/>
        </w:rPr>
        <w:t>…………………………………………………………………………………</w:t>
      </w:r>
    </w:p>
    <w:p w:rsidR="002E5AF7" w:rsidRPr="009D4027" w:rsidRDefault="002E5AF7" w:rsidP="009D4027">
      <w:pPr>
        <w:pStyle w:val="ListParagraph"/>
        <w:numPr>
          <w:ilvl w:val="0"/>
          <w:numId w:val="17"/>
        </w:numPr>
        <w:rPr>
          <w:sz w:val="24"/>
          <w:szCs w:val="24"/>
        </w:rPr>
      </w:pPr>
      <w:r w:rsidRPr="009D4027">
        <w:rPr>
          <w:b/>
        </w:rPr>
        <w:t>i</w:t>
      </w:r>
      <w:r w:rsidR="00E60FA7" w:rsidRPr="009D4027">
        <w:rPr>
          <w:b/>
          <w:sz w:val="24"/>
        </w:rPr>
        <w:t>)</w:t>
      </w:r>
      <w:r w:rsidRPr="009D4027">
        <w:rPr>
          <w:sz w:val="24"/>
        </w:rPr>
        <w:t>Statet</w:t>
      </w:r>
      <w:r w:rsidRPr="009D4027">
        <w:rPr>
          <w:spacing w:val="-1"/>
          <w:sz w:val="24"/>
        </w:rPr>
        <w:t>h</w:t>
      </w:r>
      <w:r w:rsidRPr="009D4027">
        <w:rPr>
          <w:sz w:val="24"/>
        </w:rPr>
        <w:t>e</w:t>
      </w:r>
      <w:r w:rsidRPr="009D4027">
        <w:rPr>
          <w:spacing w:val="3"/>
          <w:sz w:val="24"/>
        </w:rPr>
        <w:t>c</w:t>
      </w:r>
      <w:r w:rsidRPr="009D4027">
        <w:rPr>
          <w:spacing w:val="-1"/>
          <w:sz w:val="24"/>
        </w:rPr>
        <w:t>h</w:t>
      </w:r>
      <w:r w:rsidRPr="009D4027">
        <w:rPr>
          <w:sz w:val="24"/>
        </w:rPr>
        <w:t>a</w:t>
      </w:r>
      <w:r w:rsidRPr="009D4027">
        <w:rPr>
          <w:spacing w:val="1"/>
          <w:sz w:val="24"/>
        </w:rPr>
        <w:t>r</w:t>
      </w:r>
      <w:r w:rsidRPr="009D4027">
        <w:rPr>
          <w:sz w:val="24"/>
        </w:rPr>
        <w:t>a</w:t>
      </w:r>
      <w:r w:rsidRPr="009D4027">
        <w:rPr>
          <w:spacing w:val="1"/>
          <w:sz w:val="24"/>
        </w:rPr>
        <w:t>c</w:t>
      </w:r>
      <w:r w:rsidRPr="009D4027">
        <w:rPr>
          <w:sz w:val="24"/>
        </w:rPr>
        <w:t>te</w:t>
      </w:r>
      <w:r w:rsidRPr="009D4027">
        <w:rPr>
          <w:spacing w:val="1"/>
          <w:sz w:val="24"/>
        </w:rPr>
        <w:t>r</w:t>
      </w:r>
      <w:r w:rsidRPr="009D4027">
        <w:rPr>
          <w:sz w:val="24"/>
        </w:rPr>
        <w:t>i</w:t>
      </w:r>
      <w:r w:rsidRPr="009D4027">
        <w:rPr>
          <w:spacing w:val="-1"/>
          <w:sz w:val="24"/>
        </w:rPr>
        <w:t>s</w:t>
      </w:r>
      <w:r w:rsidRPr="009D4027">
        <w:rPr>
          <w:sz w:val="24"/>
        </w:rPr>
        <w:t>tics</w:t>
      </w:r>
      <w:r w:rsidRPr="009D4027">
        <w:rPr>
          <w:spacing w:val="3"/>
          <w:sz w:val="24"/>
        </w:rPr>
        <w:t>o</w:t>
      </w:r>
      <w:r w:rsidRPr="009D4027">
        <w:rPr>
          <w:sz w:val="24"/>
        </w:rPr>
        <w:t>f</w:t>
      </w:r>
      <w:r w:rsidRPr="009D4027">
        <w:rPr>
          <w:spacing w:val="2"/>
          <w:sz w:val="24"/>
        </w:rPr>
        <w:t>i</w:t>
      </w:r>
      <w:r w:rsidRPr="009D4027">
        <w:rPr>
          <w:spacing w:val="-1"/>
          <w:sz w:val="24"/>
        </w:rPr>
        <w:t>m</w:t>
      </w:r>
      <w:r w:rsidRPr="009D4027">
        <w:rPr>
          <w:sz w:val="24"/>
        </w:rPr>
        <w:t>a</w:t>
      </w:r>
      <w:r w:rsidRPr="009D4027">
        <w:rPr>
          <w:spacing w:val="-1"/>
          <w:sz w:val="24"/>
        </w:rPr>
        <w:t>g</w:t>
      </w:r>
      <w:r w:rsidRPr="009D4027">
        <w:rPr>
          <w:spacing w:val="3"/>
          <w:sz w:val="24"/>
        </w:rPr>
        <w:t>e</w:t>
      </w:r>
      <w:r w:rsidRPr="009D4027">
        <w:rPr>
          <w:sz w:val="24"/>
        </w:rPr>
        <w:t>s</w:t>
      </w:r>
      <w:r w:rsidRPr="009D4027">
        <w:rPr>
          <w:spacing w:val="-2"/>
          <w:sz w:val="24"/>
        </w:rPr>
        <w:t>f</w:t>
      </w:r>
      <w:r w:rsidRPr="009D4027">
        <w:rPr>
          <w:spacing w:val="1"/>
          <w:sz w:val="24"/>
        </w:rPr>
        <w:t>o</w:t>
      </w:r>
      <w:r w:rsidRPr="009D4027">
        <w:rPr>
          <w:spacing w:val="3"/>
          <w:sz w:val="24"/>
        </w:rPr>
        <w:t>r</w:t>
      </w:r>
      <w:r w:rsidRPr="009D4027">
        <w:rPr>
          <w:spacing w:val="-1"/>
          <w:sz w:val="24"/>
        </w:rPr>
        <w:t>m</w:t>
      </w:r>
      <w:r w:rsidRPr="009D4027">
        <w:rPr>
          <w:sz w:val="24"/>
        </w:rPr>
        <w:t>ed</w:t>
      </w:r>
      <w:r w:rsidRPr="009D4027">
        <w:rPr>
          <w:spacing w:val="3"/>
          <w:sz w:val="24"/>
        </w:rPr>
        <w:t>b</w:t>
      </w:r>
      <w:r w:rsidRPr="009D4027">
        <w:rPr>
          <w:sz w:val="24"/>
        </w:rPr>
        <w:t xml:space="preserve">ya </w:t>
      </w:r>
      <w:r w:rsidRPr="009D4027">
        <w:rPr>
          <w:spacing w:val="1"/>
          <w:sz w:val="24"/>
        </w:rPr>
        <w:t>p</w:t>
      </w:r>
      <w:r w:rsidRPr="009D4027">
        <w:rPr>
          <w:sz w:val="24"/>
        </w:rPr>
        <w:t>i</w:t>
      </w:r>
      <w:r w:rsidRPr="009D4027">
        <w:rPr>
          <w:spacing w:val="-1"/>
          <w:sz w:val="24"/>
        </w:rPr>
        <w:t>nh</w:t>
      </w:r>
      <w:r w:rsidRPr="009D4027">
        <w:rPr>
          <w:spacing w:val="1"/>
          <w:sz w:val="24"/>
        </w:rPr>
        <w:t>o</w:t>
      </w:r>
      <w:r w:rsidRPr="009D4027">
        <w:rPr>
          <w:sz w:val="24"/>
        </w:rPr>
        <w:t>lec</w:t>
      </w:r>
      <w:r w:rsidRPr="009D4027">
        <w:rPr>
          <w:spacing w:val="3"/>
          <w:sz w:val="24"/>
        </w:rPr>
        <w:t>a</w:t>
      </w:r>
      <w:r w:rsidRPr="009D4027">
        <w:rPr>
          <w:spacing w:val="-1"/>
          <w:sz w:val="24"/>
        </w:rPr>
        <w:t>m</w:t>
      </w:r>
      <w:r w:rsidRPr="009D4027">
        <w:rPr>
          <w:sz w:val="24"/>
        </w:rPr>
        <w:t>e</w:t>
      </w:r>
      <w:r w:rsidRPr="009D4027">
        <w:rPr>
          <w:spacing w:val="1"/>
          <w:sz w:val="24"/>
        </w:rPr>
        <w:t>r</w:t>
      </w:r>
      <w:r w:rsidRPr="009D4027">
        <w:rPr>
          <w:sz w:val="24"/>
        </w:rPr>
        <w:t>a</w:t>
      </w:r>
      <w:r w:rsidRPr="003105ED">
        <w:t xml:space="preserve">.                         </w:t>
      </w:r>
      <w:r w:rsidRPr="009D4027">
        <w:rPr>
          <w:spacing w:val="1"/>
          <w:sz w:val="24"/>
          <w:szCs w:val="24"/>
        </w:rPr>
        <w:t>(</w:t>
      </w:r>
      <w:r w:rsidRPr="009D4027">
        <w:rPr>
          <w:sz w:val="24"/>
          <w:szCs w:val="24"/>
        </w:rPr>
        <w:t>2</w:t>
      </w:r>
      <w:r w:rsidRPr="009D4027">
        <w:rPr>
          <w:spacing w:val="-4"/>
          <w:w w:val="99"/>
          <w:sz w:val="24"/>
          <w:szCs w:val="24"/>
        </w:rPr>
        <w:t>m</w:t>
      </w:r>
      <w:r w:rsidRPr="009D4027">
        <w:rPr>
          <w:w w:val="99"/>
          <w:sz w:val="24"/>
          <w:szCs w:val="24"/>
        </w:rPr>
        <w:t>a</w:t>
      </w:r>
      <w:r w:rsidRPr="009D4027">
        <w:rPr>
          <w:spacing w:val="1"/>
          <w:w w:val="99"/>
          <w:sz w:val="24"/>
          <w:szCs w:val="24"/>
        </w:rPr>
        <w:t>rk</w:t>
      </w:r>
      <w:r w:rsidRPr="009D4027">
        <w:rPr>
          <w:spacing w:val="-1"/>
          <w:w w:val="99"/>
          <w:sz w:val="24"/>
          <w:szCs w:val="24"/>
        </w:rPr>
        <w:t>s</w:t>
      </w:r>
      <w:r w:rsidRPr="009D4027">
        <w:rPr>
          <w:w w:val="99"/>
          <w:sz w:val="24"/>
          <w:szCs w:val="24"/>
        </w:rPr>
        <w:t>)</w:t>
      </w:r>
    </w:p>
    <w:p w:rsidR="002E5AF7" w:rsidRPr="00326A30" w:rsidRDefault="002E5AF7" w:rsidP="002E5AF7">
      <w:pPr>
        <w:tabs>
          <w:tab w:val="left" w:pos="810"/>
        </w:tabs>
        <w:rPr>
          <w:sz w:val="24"/>
          <w:szCs w:val="24"/>
        </w:rPr>
      </w:pPr>
    </w:p>
    <w:p w:rsidR="002E5AF7" w:rsidRPr="007103A6" w:rsidRDefault="002E5AF7" w:rsidP="002E5AF7">
      <w:pPr>
        <w:spacing w:line="480" w:lineRule="auto"/>
        <w:rPr>
          <w:rFonts w:eastAsia="Calibri"/>
          <w:sz w:val="24"/>
          <w:szCs w:val="24"/>
        </w:rPr>
      </w:pPr>
      <w:r w:rsidRPr="009A7972">
        <w:rPr>
          <w:rFonts w:eastAsia="Calibri"/>
          <w:sz w:val="24"/>
          <w:szCs w:val="24"/>
        </w:rPr>
        <w:t>………………………………………………………………………………………………………………………………………………</w:t>
      </w:r>
      <w:r>
        <w:rPr>
          <w:rFonts w:eastAsia="Calibri"/>
          <w:sz w:val="24"/>
          <w:szCs w:val="24"/>
        </w:rPr>
        <w:t>………………………………………………………………</w:t>
      </w:r>
    </w:p>
    <w:p w:rsidR="002E5AF7" w:rsidRPr="00C43633" w:rsidRDefault="002E5AF7" w:rsidP="002E5AF7">
      <w:pPr>
        <w:tabs>
          <w:tab w:val="left" w:pos="360"/>
        </w:tabs>
        <w:spacing w:before="1"/>
        <w:rPr>
          <w:sz w:val="24"/>
        </w:rPr>
      </w:pPr>
      <w:r>
        <w:rPr>
          <w:b/>
          <w:sz w:val="24"/>
        </w:rPr>
        <w:tab/>
      </w:r>
      <w:r w:rsidR="00E60FA7">
        <w:rPr>
          <w:b/>
          <w:sz w:val="24"/>
        </w:rPr>
        <w:tab/>
        <w:t>ii)</w:t>
      </w:r>
      <w:r w:rsidRPr="00C43633">
        <w:rPr>
          <w:spacing w:val="1"/>
          <w:sz w:val="24"/>
        </w:rPr>
        <w:t>W</w:t>
      </w:r>
      <w:r w:rsidRPr="00C43633">
        <w:rPr>
          <w:spacing w:val="-1"/>
          <w:sz w:val="24"/>
        </w:rPr>
        <w:t>h</w:t>
      </w:r>
      <w:r w:rsidRPr="00C43633">
        <w:rPr>
          <w:sz w:val="24"/>
        </w:rPr>
        <w:t>atist</w:t>
      </w:r>
      <w:r w:rsidRPr="00C43633">
        <w:rPr>
          <w:spacing w:val="-1"/>
          <w:sz w:val="24"/>
        </w:rPr>
        <w:t>h</w:t>
      </w:r>
      <w:r w:rsidRPr="00C43633">
        <w:rPr>
          <w:sz w:val="24"/>
        </w:rPr>
        <w:t>e</w:t>
      </w:r>
      <w:r w:rsidRPr="00C43633">
        <w:rPr>
          <w:spacing w:val="3"/>
          <w:sz w:val="24"/>
        </w:rPr>
        <w:t>e</w:t>
      </w:r>
      <w:r w:rsidRPr="00C43633">
        <w:rPr>
          <w:spacing w:val="1"/>
          <w:sz w:val="24"/>
        </w:rPr>
        <w:t>f</w:t>
      </w:r>
      <w:r w:rsidRPr="00C43633">
        <w:rPr>
          <w:spacing w:val="-2"/>
          <w:sz w:val="24"/>
        </w:rPr>
        <w:t>f</w:t>
      </w:r>
      <w:r w:rsidRPr="00C43633">
        <w:rPr>
          <w:sz w:val="24"/>
        </w:rPr>
        <w:t>e</w:t>
      </w:r>
      <w:r w:rsidRPr="00C43633">
        <w:rPr>
          <w:spacing w:val="1"/>
          <w:sz w:val="24"/>
        </w:rPr>
        <w:t>c</w:t>
      </w:r>
      <w:r w:rsidRPr="00C43633">
        <w:rPr>
          <w:sz w:val="24"/>
        </w:rPr>
        <w:t>ts</w:t>
      </w:r>
      <w:r w:rsidRPr="00C43633">
        <w:rPr>
          <w:spacing w:val="3"/>
          <w:sz w:val="24"/>
        </w:rPr>
        <w:t>o</w:t>
      </w:r>
      <w:r w:rsidRPr="00C43633">
        <w:rPr>
          <w:sz w:val="24"/>
        </w:rPr>
        <w:t>nt</w:t>
      </w:r>
      <w:r w:rsidRPr="00C43633">
        <w:rPr>
          <w:spacing w:val="-1"/>
          <w:sz w:val="24"/>
        </w:rPr>
        <w:t>h</w:t>
      </w:r>
      <w:r w:rsidRPr="00C43633">
        <w:rPr>
          <w:sz w:val="24"/>
        </w:rPr>
        <w:t>e</w:t>
      </w:r>
      <w:r w:rsidRPr="00C43633">
        <w:rPr>
          <w:spacing w:val="2"/>
          <w:sz w:val="24"/>
        </w:rPr>
        <w:t>i</w:t>
      </w:r>
      <w:r w:rsidRPr="00C43633">
        <w:rPr>
          <w:spacing w:val="-1"/>
          <w:sz w:val="24"/>
        </w:rPr>
        <w:t>m</w:t>
      </w:r>
      <w:r w:rsidRPr="00C43633">
        <w:rPr>
          <w:sz w:val="24"/>
        </w:rPr>
        <w:t>a</w:t>
      </w:r>
      <w:r w:rsidRPr="00C43633">
        <w:rPr>
          <w:spacing w:val="-1"/>
          <w:sz w:val="24"/>
        </w:rPr>
        <w:t>g</w:t>
      </w:r>
      <w:r w:rsidRPr="00C43633">
        <w:rPr>
          <w:sz w:val="24"/>
        </w:rPr>
        <w:t>e</w:t>
      </w:r>
      <w:r w:rsidRPr="00C43633">
        <w:rPr>
          <w:spacing w:val="-2"/>
          <w:sz w:val="24"/>
        </w:rPr>
        <w:t xml:space="preserve"> w</w:t>
      </w:r>
      <w:r w:rsidRPr="00C43633">
        <w:rPr>
          <w:spacing w:val="1"/>
          <w:sz w:val="24"/>
        </w:rPr>
        <w:t>h</w:t>
      </w:r>
      <w:r w:rsidRPr="00C43633">
        <w:rPr>
          <w:spacing w:val="3"/>
          <w:sz w:val="24"/>
        </w:rPr>
        <w:t>e</w:t>
      </w:r>
      <w:r w:rsidRPr="00C43633">
        <w:rPr>
          <w:sz w:val="24"/>
        </w:rPr>
        <w:t>nt</w:t>
      </w:r>
      <w:r w:rsidRPr="00C43633">
        <w:rPr>
          <w:spacing w:val="-1"/>
          <w:sz w:val="24"/>
        </w:rPr>
        <w:t>h</w:t>
      </w:r>
      <w:r w:rsidRPr="00C43633">
        <w:rPr>
          <w:sz w:val="24"/>
        </w:rPr>
        <w:t>ec</w:t>
      </w:r>
      <w:r w:rsidRPr="00C43633">
        <w:rPr>
          <w:spacing w:val="3"/>
          <w:sz w:val="24"/>
        </w:rPr>
        <w:t>a</w:t>
      </w:r>
      <w:r w:rsidRPr="00C43633">
        <w:rPr>
          <w:spacing w:val="-1"/>
          <w:sz w:val="24"/>
        </w:rPr>
        <w:t>m</w:t>
      </w:r>
      <w:r w:rsidRPr="00C43633">
        <w:rPr>
          <w:sz w:val="24"/>
        </w:rPr>
        <w:t>e</w:t>
      </w:r>
      <w:r w:rsidRPr="00C43633">
        <w:rPr>
          <w:spacing w:val="1"/>
          <w:sz w:val="24"/>
        </w:rPr>
        <w:t>r</w:t>
      </w:r>
      <w:r w:rsidRPr="00C43633">
        <w:rPr>
          <w:sz w:val="24"/>
        </w:rPr>
        <w:t>aisel</w:t>
      </w:r>
      <w:r w:rsidRPr="00C43633">
        <w:rPr>
          <w:spacing w:val="4"/>
          <w:sz w:val="24"/>
        </w:rPr>
        <w:t>o</w:t>
      </w:r>
      <w:r w:rsidRPr="00C43633">
        <w:rPr>
          <w:spacing w:val="1"/>
          <w:sz w:val="24"/>
        </w:rPr>
        <w:t>n</w:t>
      </w:r>
      <w:r w:rsidRPr="00C43633">
        <w:rPr>
          <w:spacing w:val="-1"/>
          <w:sz w:val="24"/>
        </w:rPr>
        <w:t>g</w:t>
      </w:r>
      <w:r w:rsidRPr="00C43633">
        <w:rPr>
          <w:sz w:val="24"/>
        </w:rPr>
        <w:t xml:space="preserve">ated?                     </w:t>
      </w:r>
      <w:r w:rsidRPr="00C43633">
        <w:rPr>
          <w:spacing w:val="1"/>
          <w:sz w:val="24"/>
        </w:rPr>
        <w:t>(</w:t>
      </w:r>
      <w:r w:rsidR="009D4FA0">
        <w:rPr>
          <w:sz w:val="24"/>
        </w:rPr>
        <w:t>2</w:t>
      </w:r>
      <w:r w:rsidRPr="00C43633">
        <w:rPr>
          <w:spacing w:val="-4"/>
          <w:sz w:val="24"/>
        </w:rPr>
        <w:t>m</w:t>
      </w:r>
      <w:r w:rsidRPr="00C43633">
        <w:rPr>
          <w:sz w:val="24"/>
        </w:rPr>
        <w:t>a</w:t>
      </w:r>
      <w:r w:rsidRPr="00C43633">
        <w:rPr>
          <w:spacing w:val="1"/>
          <w:sz w:val="24"/>
        </w:rPr>
        <w:t>r</w:t>
      </w:r>
      <w:r w:rsidRPr="00C43633">
        <w:rPr>
          <w:spacing w:val="-1"/>
          <w:sz w:val="24"/>
        </w:rPr>
        <w:t>k</w:t>
      </w:r>
      <w:r w:rsidRPr="00C43633">
        <w:rPr>
          <w:sz w:val="24"/>
        </w:rPr>
        <w:t>)</w:t>
      </w:r>
    </w:p>
    <w:p w:rsidR="002E5AF7" w:rsidRDefault="002E5AF7" w:rsidP="002E5AF7">
      <w:pPr>
        <w:tabs>
          <w:tab w:val="left" w:pos="450"/>
        </w:tabs>
        <w:spacing w:before="1"/>
        <w:rPr>
          <w:sz w:val="24"/>
        </w:rPr>
      </w:pPr>
    </w:p>
    <w:p w:rsidR="002E5AF7" w:rsidRPr="007103A6" w:rsidRDefault="002E5AF7" w:rsidP="002E5AF7">
      <w:pPr>
        <w:spacing w:line="480" w:lineRule="auto"/>
        <w:rPr>
          <w:rFonts w:eastAsia="Calibri"/>
          <w:sz w:val="24"/>
          <w:szCs w:val="24"/>
        </w:rPr>
      </w:pPr>
      <w:r w:rsidRPr="009A7972">
        <w:rPr>
          <w:rFonts w:eastAsia="Calibri"/>
          <w:sz w:val="24"/>
          <w:szCs w:val="24"/>
        </w:rPr>
        <w:t>………………………………………………………………………………………………………………………………………………</w:t>
      </w:r>
      <w:r>
        <w:rPr>
          <w:rFonts w:eastAsia="Calibri"/>
          <w:sz w:val="24"/>
          <w:szCs w:val="24"/>
        </w:rPr>
        <w:t>………………………………………………………………………………</w:t>
      </w:r>
    </w:p>
    <w:p w:rsidR="002E5AF7" w:rsidRDefault="002E5AF7" w:rsidP="002E5AF7">
      <w:pPr>
        <w:pStyle w:val="PlainText"/>
        <w:tabs>
          <w:tab w:val="left" w:pos="450"/>
        </w:tabs>
        <w:spacing w:line="360" w:lineRule="auto"/>
        <w:ind w:left="720"/>
        <w:rPr>
          <w:rFonts w:ascii="Times New Roman" w:hAnsi="Times New Roman" w:cs="Times New Roman"/>
          <w:sz w:val="24"/>
          <w:szCs w:val="24"/>
        </w:rPr>
      </w:pPr>
    </w:p>
    <w:p w:rsidR="002E5AF7" w:rsidRDefault="002E5AF7" w:rsidP="00D7645B">
      <w:pPr>
        <w:pStyle w:val="PlainText"/>
        <w:tabs>
          <w:tab w:val="left" w:pos="450"/>
        </w:tabs>
        <w:spacing w:line="360" w:lineRule="auto"/>
        <w:rPr>
          <w:rFonts w:ascii="Times New Roman" w:hAnsi="Times New Roman" w:cs="Times New Roman"/>
          <w:sz w:val="24"/>
          <w:szCs w:val="24"/>
        </w:rPr>
      </w:pPr>
      <w:r>
        <w:rPr>
          <w:rFonts w:ascii="Times New Roman" w:hAnsi="Times New Roman" w:cs="Times New Roman"/>
          <w:sz w:val="24"/>
          <w:szCs w:val="24"/>
        </w:rPr>
        <w:t>T</w:t>
      </w:r>
      <w:r w:rsidRPr="00D432EF">
        <w:rPr>
          <w:rFonts w:ascii="Times New Roman" w:hAnsi="Times New Roman" w:cs="Times New Roman"/>
          <w:sz w:val="24"/>
          <w:szCs w:val="24"/>
        </w:rPr>
        <w:t xml:space="preserve">he </w:t>
      </w:r>
      <w:r w:rsidRPr="00FD5196">
        <w:rPr>
          <w:rFonts w:ascii="Times New Roman" w:hAnsi="Times New Roman" w:cs="Times New Roman"/>
          <w:b/>
          <w:sz w:val="24"/>
          <w:szCs w:val="24"/>
        </w:rPr>
        <w:t xml:space="preserve">figure </w:t>
      </w:r>
      <w:r w:rsidR="007D5F37">
        <w:rPr>
          <w:rFonts w:ascii="Times New Roman" w:hAnsi="Times New Roman" w:cs="Times New Roman"/>
          <w:b/>
          <w:sz w:val="24"/>
          <w:szCs w:val="24"/>
        </w:rPr>
        <w:t>10</w:t>
      </w:r>
      <w:r w:rsidRPr="00D432EF">
        <w:rPr>
          <w:rFonts w:ascii="Times New Roman" w:hAnsi="Times New Roman" w:cs="Times New Roman"/>
          <w:sz w:val="24"/>
          <w:szCs w:val="24"/>
        </w:rPr>
        <w:t xml:space="preserve"> below</w:t>
      </w:r>
      <w:r>
        <w:rPr>
          <w:rFonts w:ascii="Times New Roman" w:hAnsi="Times New Roman" w:cs="Times New Roman"/>
          <w:sz w:val="24"/>
          <w:szCs w:val="24"/>
        </w:rPr>
        <w:t xml:space="preserve"> shows how a white light behaves when it is incident on a </w:t>
      </w:r>
      <w:r w:rsidR="00BC14C2">
        <w:rPr>
          <w:rFonts w:ascii="Times New Roman" w:hAnsi="Times New Roman" w:cs="Times New Roman"/>
          <w:sz w:val="24"/>
          <w:szCs w:val="24"/>
        </w:rPr>
        <w:t xml:space="preserve">equilateral </w:t>
      </w:r>
      <w:r>
        <w:rPr>
          <w:rFonts w:ascii="Times New Roman" w:hAnsi="Times New Roman" w:cs="Times New Roman"/>
          <w:sz w:val="24"/>
          <w:szCs w:val="24"/>
        </w:rPr>
        <w:t>glass prism.</w:t>
      </w:r>
    </w:p>
    <w:p w:rsidR="002E5AF7" w:rsidRDefault="002E5AF7" w:rsidP="002E5AF7">
      <w:pPr>
        <w:pStyle w:val="PlainText"/>
        <w:tabs>
          <w:tab w:val="left" w:pos="450"/>
        </w:tabs>
        <w:spacing w:line="360" w:lineRule="auto"/>
        <w:ind w:left="720" w:hanging="450"/>
        <w:rPr>
          <w:rFonts w:ascii="Times New Roman" w:hAnsi="Times New Roman" w:cs="Times New Roman"/>
          <w:sz w:val="24"/>
          <w:szCs w:val="24"/>
        </w:rPr>
      </w:pPr>
    </w:p>
    <w:p w:rsidR="002E5AF7" w:rsidRDefault="002E5AF7" w:rsidP="002E5AF7">
      <w:pPr>
        <w:pStyle w:val="PlainText"/>
        <w:keepNext/>
        <w:tabs>
          <w:tab w:val="left" w:pos="450"/>
        </w:tabs>
        <w:spacing w:line="360" w:lineRule="auto"/>
        <w:ind w:left="720" w:hanging="450"/>
        <w:jc w:val="center"/>
      </w:pPr>
      <w:r w:rsidRPr="009256BE">
        <w:rPr>
          <w:rFonts w:ascii="Times New Roman" w:hAnsi="Times New Roman" w:cs="Times New Roman"/>
          <w:sz w:val="24"/>
          <w:szCs w:val="24"/>
        </w:rPr>
        <w:object w:dxaOrig="8960" w:dyaOrig="3101">
          <v:shape id="_x0000_i1028" type="#_x0000_t75" style="width:447.75pt;height:154.5pt" o:ole="">
            <v:imagedata r:id="rId25" o:title="" cropleft="656f" cropright="3120f"/>
          </v:shape>
          <o:OLEObject Type="Embed" ProgID="Word.Picture.8" ShapeID="_x0000_i1028" DrawAspect="Content" ObjectID="_1670768612" r:id="rId26"/>
        </w:object>
      </w:r>
    </w:p>
    <w:p w:rsidR="00F44A20" w:rsidRPr="00F44A20" w:rsidRDefault="00F44A20" w:rsidP="00F44A20">
      <w:pPr>
        <w:pStyle w:val="ListParagraph"/>
        <w:ind w:left="360"/>
        <w:rPr>
          <w:sz w:val="24"/>
        </w:rPr>
      </w:pPr>
      <w:r w:rsidRPr="00F44A20">
        <w:rPr>
          <w:sz w:val="24"/>
        </w:rPr>
        <w:t xml:space="preserve">Fig. </w:t>
      </w:r>
      <w:r w:rsidR="005F6DE1">
        <w:rPr>
          <w:sz w:val="24"/>
        </w:rPr>
        <w:t>10</w:t>
      </w:r>
    </w:p>
    <w:p w:rsidR="002E5AF7" w:rsidRDefault="006D5753" w:rsidP="006D5753">
      <w:pPr>
        <w:pStyle w:val="PlainText"/>
        <w:tabs>
          <w:tab w:val="left" w:pos="450"/>
        </w:tabs>
        <w:spacing w:line="360" w:lineRule="auto"/>
        <w:ind w:left="720"/>
        <w:rPr>
          <w:rFonts w:ascii="Times New Roman" w:hAnsi="Times New Roman" w:cs="Times New Roman"/>
          <w:sz w:val="24"/>
          <w:szCs w:val="24"/>
        </w:rPr>
      </w:pPr>
      <w:r w:rsidRPr="006D5753">
        <w:rPr>
          <w:rFonts w:ascii="Times New Roman" w:hAnsi="Times New Roman" w:cs="Times New Roman"/>
          <w:b/>
          <w:sz w:val="24"/>
        </w:rPr>
        <w:t>ii</w:t>
      </w:r>
      <w:r>
        <w:rPr>
          <w:rFonts w:ascii="Times New Roman" w:hAnsi="Times New Roman" w:cs="Times New Roman"/>
          <w:b/>
          <w:sz w:val="24"/>
        </w:rPr>
        <w:t>i</w:t>
      </w:r>
      <w:r>
        <w:rPr>
          <w:b/>
          <w:sz w:val="24"/>
        </w:rPr>
        <w:t>)</w:t>
      </w:r>
      <w:r w:rsidR="002E5AF7" w:rsidRPr="00FD5196">
        <w:rPr>
          <w:rFonts w:ascii="Times New Roman" w:hAnsi="Times New Roman" w:cs="Times New Roman"/>
          <w:b/>
          <w:sz w:val="24"/>
          <w:szCs w:val="24"/>
        </w:rPr>
        <w:t>Explain</w:t>
      </w:r>
      <w:r w:rsidR="002E5AF7">
        <w:rPr>
          <w:rFonts w:ascii="Times New Roman" w:hAnsi="Times New Roman" w:cs="Times New Roman"/>
          <w:sz w:val="24"/>
          <w:szCs w:val="24"/>
        </w:rPr>
        <w:t xml:space="preserve"> why it split into different colours between A and </w:t>
      </w:r>
      <w:r w:rsidR="00CD39CC">
        <w:rPr>
          <w:rFonts w:ascii="Times New Roman" w:hAnsi="Times New Roman" w:cs="Times New Roman"/>
          <w:sz w:val="24"/>
          <w:szCs w:val="24"/>
        </w:rPr>
        <w:t xml:space="preserve">B.                        </w:t>
      </w:r>
      <w:r w:rsidR="00CD39CC">
        <w:rPr>
          <w:rFonts w:ascii="Times New Roman" w:hAnsi="Times New Roman" w:cs="Times New Roman"/>
          <w:sz w:val="24"/>
          <w:szCs w:val="24"/>
        </w:rPr>
        <w:tab/>
      </w:r>
      <w:r w:rsidR="000B4A45">
        <w:rPr>
          <w:rFonts w:ascii="Times New Roman" w:hAnsi="Times New Roman" w:cs="Times New Roman"/>
          <w:sz w:val="24"/>
          <w:szCs w:val="24"/>
        </w:rPr>
        <w:t>(3</w:t>
      </w:r>
      <w:r w:rsidR="002E5AF7">
        <w:rPr>
          <w:rFonts w:ascii="Times New Roman" w:hAnsi="Times New Roman" w:cs="Times New Roman"/>
          <w:sz w:val="24"/>
          <w:szCs w:val="24"/>
        </w:rPr>
        <w:t xml:space="preserve"> marks)</w:t>
      </w:r>
    </w:p>
    <w:p w:rsidR="002E5AF7" w:rsidRPr="00BE5C0F" w:rsidRDefault="002E5AF7" w:rsidP="002E5AF7">
      <w:pPr>
        <w:pStyle w:val="ListParagraph"/>
        <w:spacing w:line="480" w:lineRule="auto"/>
        <w:rPr>
          <w:rFonts w:eastAsia="Calibri"/>
          <w:sz w:val="24"/>
          <w:szCs w:val="24"/>
        </w:rPr>
      </w:pPr>
      <w:r w:rsidRPr="009A7972">
        <w:rPr>
          <w:rFonts w:eastAsia="Calibri"/>
          <w:sz w:val="24"/>
          <w:szCs w:val="24"/>
        </w:rPr>
        <w:t>…………………………………………………………………………………………………………………………………………………………………</w:t>
      </w:r>
      <w:r>
        <w:rPr>
          <w:rFonts w:eastAsia="Calibri"/>
          <w:sz w:val="24"/>
          <w:szCs w:val="24"/>
        </w:rPr>
        <w:t>…………………………………………</w:t>
      </w:r>
    </w:p>
    <w:p w:rsidR="002E5AF7" w:rsidRDefault="006D5753" w:rsidP="006D5753">
      <w:pPr>
        <w:pStyle w:val="PlainText"/>
        <w:tabs>
          <w:tab w:val="left" w:pos="450"/>
          <w:tab w:val="left" w:pos="540"/>
        </w:tabs>
        <w:spacing w:line="360" w:lineRule="auto"/>
        <w:ind w:left="720"/>
        <w:rPr>
          <w:rFonts w:ascii="Times New Roman" w:hAnsi="Times New Roman" w:cs="Times New Roman"/>
          <w:sz w:val="24"/>
          <w:szCs w:val="24"/>
        </w:rPr>
      </w:pPr>
      <w:r w:rsidRPr="006D5753">
        <w:rPr>
          <w:rFonts w:ascii="Times New Roman" w:hAnsi="Times New Roman" w:cs="Times New Roman"/>
          <w:b/>
          <w:sz w:val="24"/>
        </w:rPr>
        <w:t>iv</w:t>
      </w:r>
      <w:r>
        <w:rPr>
          <w:b/>
          <w:sz w:val="24"/>
        </w:rPr>
        <w:t>)</w:t>
      </w:r>
      <w:r w:rsidR="002E5AF7">
        <w:rPr>
          <w:rFonts w:ascii="Times New Roman" w:hAnsi="Times New Roman" w:cs="Times New Roman"/>
          <w:sz w:val="24"/>
          <w:szCs w:val="24"/>
        </w:rPr>
        <w:t xml:space="preserve">Suppose the white light is incident on the face SR normally, </w:t>
      </w:r>
      <w:r w:rsidR="002E5AF7" w:rsidRPr="00FD5196">
        <w:rPr>
          <w:rFonts w:ascii="Times New Roman" w:hAnsi="Times New Roman" w:cs="Times New Roman"/>
          <w:b/>
          <w:sz w:val="24"/>
          <w:szCs w:val="24"/>
        </w:rPr>
        <w:t>State</w:t>
      </w:r>
      <w:r w:rsidR="002E5AF7">
        <w:rPr>
          <w:rFonts w:ascii="Times New Roman" w:hAnsi="Times New Roman" w:cs="Times New Roman"/>
          <w:sz w:val="24"/>
          <w:szCs w:val="24"/>
        </w:rPr>
        <w:t xml:space="preserve"> and </w:t>
      </w:r>
      <w:r w:rsidR="002E5AF7" w:rsidRPr="00FD5196">
        <w:rPr>
          <w:rFonts w:ascii="Times New Roman" w:hAnsi="Times New Roman" w:cs="Times New Roman"/>
          <w:b/>
          <w:sz w:val="24"/>
          <w:szCs w:val="24"/>
        </w:rPr>
        <w:t>explain</w:t>
      </w:r>
      <w:r w:rsidR="002E5AF7">
        <w:rPr>
          <w:rFonts w:ascii="Times New Roman" w:hAnsi="Times New Roman" w:cs="Times New Roman"/>
          <w:sz w:val="24"/>
          <w:szCs w:val="24"/>
        </w:rPr>
        <w:t xml:space="preserve"> the observation.                                                                                       </w:t>
      </w:r>
      <w:r w:rsidR="002E5AF7">
        <w:rPr>
          <w:rFonts w:ascii="Times New Roman" w:hAnsi="Times New Roman" w:cs="Times New Roman"/>
          <w:sz w:val="24"/>
          <w:szCs w:val="24"/>
        </w:rPr>
        <w:tab/>
      </w:r>
      <w:r w:rsidR="002E5AF7">
        <w:rPr>
          <w:rFonts w:ascii="Times New Roman" w:hAnsi="Times New Roman" w:cs="Times New Roman"/>
          <w:sz w:val="24"/>
          <w:szCs w:val="24"/>
        </w:rPr>
        <w:tab/>
      </w:r>
      <w:r w:rsidR="002E5AF7">
        <w:rPr>
          <w:rFonts w:ascii="Times New Roman" w:hAnsi="Times New Roman" w:cs="Times New Roman"/>
          <w:sz w:val="24"/>
          <w:szCs w:val="24"/>
        </w:rPr>
        <w:tab/>
      </w:r>
      <w:r w:rsidR="002E5AF7">
        <w:rPr>
          <w:rFonts w:ascii="Times New Roman" w:hAnsi="Times New Roman" w:cs="Times New Roman"/>
          <w:sz w:val="24"/>
          <w:szCs w:val="24"/>
        </w:rPr>
        <w:tab/>
      </w:r>
      <w:r w:rsidR="002E5AF7">
        <w:rPr>
          <w:rFonts w:ascii="Times New Roman" w:hAnsi="Times New Roman" w:cs="Times New Roman"/>
          <w:sz w:val="24"/>
          <w:szCs w:val="24"/>
        </w:rPr>
        <w:tab/>
      </w:r>
      <w:r w:rsidR="002E5AF7">
        <w:rPr>
          <w:rFonts w:ascii="Times New Roman" w:hAnsi="Times New Roman" w:cs="Times New Roman"/>
          <w:sz w:val="24"/>
          <w:szCs w:val="24"/>
        </w:rPr>
        <w:tab/>
      </w:r>
      <w:r w:rsidR="002E5AF7">
        <w:rPr>
          <w:rFonts w:ascii="Times New Roman" w:hAnsi="Times New Roman" w:cs="Times New Roman"/>
          <w:sz w:val="24"/>
          <w:szCs w:val="24"/>
        </w:rPr>
        <w:tab/>
      </w:r>
      <w:r w:rsidR="002E5AF7">
        <w:rPr>
          <w:rFonts w:ascii="Times New Roman" w:hAnsi="Times New Roman" w:cs="Times New Roman"/>
          <w:sz w:val="24"/>
          <w:szCs w:val="24"/>
        </w:rPr>
        <w:tab/>
      </w:r>
      <w:r w:rsidR="002E5AF7">
        <w:rPr>
          <w:rFonts w:ascii="Times New Roman" w:hAnsi="Times New Roman" w:cs="Times New Roman"/>
          <w:sz w:val="24"/>
          <w:szCs w:val="24"/>
        </w:rPr>
        <w:tab/>
      </w:r>
      <w:r w:rsidR="002E5AF7">
        <w:rPr>
          <w:rFonts w:ascii="Times New Roman" w:hAnsi="Times New Roman" w:cs="Times New Roman"/>
          <w:sz w:val="24"/>
          <w:szCs w:val="24"/>
        </w:rPr>
        <w:tab/>
      </w:r>
      <w:r w:rsidR="002E5AF7">
        <w:rPr>
          <w:rFonts w:ascii="Times New Roman" w:hAnsi="Times New Roman" w:cs="Times New Roman"/>
          <w:sz w:val="24"/>
          <w:szCs w:val="24"/>
        </w:rPr>
        <w:tab/>
      </w:r>
      <w:r w:rsidR="000B4A45">
        <w:rPr>
          <w:rFonts w:ascii="Times New Roman" w:hAnsi="Times New Roman" w:cs="Times New Roman"/>
          <w:sz w:val="24"/>
          <w:szCs w:val="24"/>
        </w:rPr>
        <w:t>(3</w:t>
      </w:r>
      <w:r w:rsidR="002E5AF7">
        <w:rPr>
          <w:rFonts w:ascii="Times New Roman" w:hAnsi="Times New Roman" w:cs="Times New Roman"/>
          <w:sz w:val="24"/>
          <w:szCs w:val="24"/>
        </w:rPr>
        <w:t xml:space="preserve"> marks)</w:t>
      </w:r>
    </w:p>
    <w:p w:rsidR="002E5AF7" w:rsidRPr="007103A6" w:rsidRDefault="002E5AF7" w:rsidP="002E5AF7">
      <w:pPr>
        <w:spacing w:line="480" w:lineRule="auto"/>
        <w:ind w:left="270"/>
        <w:rPr>
          <w:rFonts w:eastAsia="Calibri"/>
          <w:sz w:val="24"/>
          <w:szCs w:val="24"/>
        </w:rPr>
      </w:pPr>
      <w:r w:rsidRPr="007103A6">
        <w:rPr>
          <w:rFonts w:eastAsia="Calibri"/>
          <w:sz w:val="24"/>
          <w:szCs w:val="24"/>
        </w:rPr>
        <w:t>…………………………………………………………………………………………………………………………………………………………………</w:t>
      </w:r>
      <w:r>
        <w:rPr>
          <w:rFonts w:eastAsia="Calibri"/>
          <w:sz w:val="24"/>
          <w:szCs w:val="24"/>
        </w:rPr>
        <w:t>……………………………………………………</w:t>
      </w:r>
    </w:p>
    <w:p w:rsidR="002E5AF7" w:rsidRPr="00F41C27" w:rsidRDefault="002E5AF7" w:rsidP="002E5AF7">
      <w:pPr>
        <w:pStyle w:val="ListParagraph"/>
        <w:numPr>
          <w:ilvl w:val="0"/>
          <w:numId w:val="17"/>
        </w:numPr>
        <w:tabs>
          <w:tab w:val="left" w:pos="450"/>
        </w:tabs>
        <w:spacing w:line="360" w:lineRule="auto"/>
        <w:rPr>
          <w:sz w:val="24"/>
        </w:rPr>
      </w:pPr>
      <w:r w:rsidRPr="00F41C27">
        <w:rPr>
          <w:sz w:val="24"/>
        </w:rPr>
        <w:lastRenderedPageBreak/>
        <w:t xml:space="preserve">(a) </w:t>
      </w:r>
      <w:r w:rsidRPr="00F41C27">
        <w:rPr>
          <w:b/>
          <w:sz w:val="24"/>
        </w:rPr>
        <w:t>Define</w:t>
      </w:r>
      <w:r w:rsidRPr="00F41C27">
        <w:rPr>
          <w:sz w:val="24"/>
        </w:rPr>
        <w:t xml:space="preserve"> the term principal focus in relation to a thin convex len</w:t>
      </w:r>
      <w:r>
        <w:rPr>
          <w:sz w:val="24"/>
        </w:rPr>
        <w:t xml:space="preserve">s                              </w:t>
      </w:r>
      <w:r w:rsidRPr="00F41C27">
        <w:rPr>
          <w:sz w:val="24"/>
        </w:rPr>
        <w:t>(2m</w:t>
      </w:r>
      <w:r>
        <w:rPr>
          <w:sz w:val="24"/>
        </w:rPr>
        <w:t>ar</w:t>
      </w:r>
      <w:r w:rsidRPr="00F41C27">
        <w:rPr>
          <w:sz w:val="24"/>
        </w:rPr>
        <w:t>ks)</w:t>
      </w:r>
    </w:p>
    <w:p w:rsidR="002E5AF7" w:rsidRPr="00BE5C0F" w:rsidRDefault="002E5AF7" w:rsidP="002E5AF7">
      <w:pPr>
        <w:pStyle w:val="ListParagraph"/>
        <w:spacing w:line="480" w:lineRule="auto"/>
        <w:ind w:left="952"/>
        <w:rPr>
          <w:rFonts w:eastAsia="Calibri"/>
          <w:sz w:val="24"/>
          <w:szCs w:val="24"/>
        </w:rPr>
      </w:pPr>
      <w:r w:rsidRPr="009A7972">
        <w:rPr>
          <w:rFonts w:eastAsia="Calibri"/>
          <w:sz w:val="24"/>
          <w:szCs w:val="24"/>
        </w:rPr>
        <w:t>……………………………………………………………………………</w:t>
      </w:r>
      <w:r w:rsidR="00BD79B0">
        <w:rPr>
          <w:rFonts w:eastAsia="Calibri"/>
          <w:sz w:val="24"/>
          <w:szCs w:val="24"/>
        </w:rPr>
        <w:t>…</w:t>
      </w:r>
    </w:p>
    <w:p w:rsidR="002E5AF7" w:rsidRPr="00DE0EF6" w:rsidRDefault="002E5AF7" w:rsidP="002E5AF7">
      <w:pPr>
        <w:tabs>
          <w:tab w:val="left" w:pos="450"/>
        </w:tabs>
        <w:spacing w:line="360" w:lineRule="auto"/>
        <w:ind w:left="720" w:hanging="450"/>
        <w:rPr>
          <w:sz w:val="24"/>
        </w:rPr>
      </w:pPr>
      <w:r w:rsidRPr="00DE0EF6">
        <w:rPr>
          <w:sz w:val="24"/>
        </w:rPr>
        <w:t xml:space="preserve">  (b) </w:t>
      </w:r>
      <w:r w:rsidRPr="00DE0EF6">
        <w:rPr>
          <w:b/>
          <w:sz w:val="24"/>
        </w:rPr>
        <w:t>Distinguish</w:t>
      </w:r>
      <w:r w:rsidRPr="00DE0EF6">
        <w:rPr>
          <w:sz w:val="24"/>
        </w:rPr>
        <w:t xml:space="preserve"> between a real and a virtual image.                                                      </w:t>
      </w:r>
      <w:r>
        <w:rPr>
          <w:sz w:val="24"/>
        </w:rPr>
        <w:tab/>
      </w:r>
      <w:r w:rsidRPr="00DE0EF6">
        <w:rPr>
          <w:sz w:val="24"/>
        </w:rPr>
        <w:t xml:space="preserve">   (2m</w:t>
      </w:r>
      <w:r>
        <w:rPr>
          <w:sz w:val="24"/>
        </w:rPr>
        <w:t>ar</w:t>
      </w:r>
      <w:r w:rsidRPr="00DE0EF6">
        <w:rPr>
          <w:sz w:val="24"/>
        </w:rPr>
        <w:t>ks)</w:t>
      </w:r>
    </w:p>
    <w:p w:rsidR="002E5AF7" w:rsidRPr="00BE5C0F" w:rsidRDefault="002E5AF7" w:rsidP="002E5AF7">
      <w:pPr>
        <w:spacing w:line="480" w:lineRule="auto"/>
        <w:rPr>
          <w:rFonts w:eastAsia="Calibri"/>
          <w:sz w:val="24"/>
          <w:szCs w:val="24"/>
        </w:rPr>
      </w:pPr>
      <w:r w:rsidRPr="009A7972">
        <w:rPr>
          <w:rFonts w:eastAsia="Calibri"/>
          <w:sz w:val="24"/>
          <w:szCs w:val="24"/>
        </w:rPr>
        <w:t>…………………………………………………………</w:t>
      </w:r>
      <w:r w:rsidR="00A43CA1">
        <w:rPr>
          <w:rFonts w:eastAsia="Calibri"/>
          <w:sz w:val="24"/>
          <w:szCs w:val="24"/>
        </w:rPr>
        <w:t>……………………………………………………</w:t>
      </w:r>
    </w:p>
    <w:p w:rsidR="002E5AF7" w:rsidRPr="00DE0EF6" w:rsidRDefault="002E5AF7" w:rsidP="002E5AF7">
      <w:pPr>
        <w:tabs>
          <w:tab w:val="left" w:pos="900"/>
          <w:tab w:val="left" w:pos="1740"/>
        </w:tabs>
        <w:spacing w:line="360" w:lineRule="auto"/>
        <w:ind w:left="720" w:hanging="450"/>
        <w:rPr>
          <w:sz w:val="24"/>
        </w:rPr>
      </w:pPr>
      <w:r w:rsidRPr="00DE0EF6">
        <w:rPr>
          <w:sz w:val="24"/>
        </w:rPr>
        <w:t>(c)</w:t>
      </w:r>
      <w:r>
        <w:rPr>
          <w:sz w:val="24"/>
        </w:rPr>
        <w:tab/>
      </w:r>
      <w:r w:rsidRPr="00DE0EF6">
        <w:rPr>
          <w:sz w:val="24"/>
        </w:rPr>
        <w:t xml:space="preserve"> The </w:t>
      </w:r>
      <w:r w:rsidR="0062696C">
        <w:rPr>
          <w:sz w:val="24"/>
        </w:rPr>
        <w:t>Fig.11</w:t>
      </w:r>
      <w:r w:rsidRPr="00DE0EF6">
        <w:rPr>
          <w:sz w:val="24"/>
        </w:rPr>
        <w:t xml:space="preserve"> below shows an arrangement of lenses, L</w:t>
      </w:r>
      <w:r w:rsidRPr="00DE0EF6">
        <w:rPr>
          <w:sz w:val="24"/>
          <w:vertAlign w:val="subscript"/>
        </w:rPr>
        <w:t>o</w:t>
      </w:r>
      <w:r w:rsidRPr="00DE0EF6">
        <w:rPr>
          <w:sz w:val="24"/>
        </w:rPr>
        <w:t xml:space="preserve"> and L</w:t>
      </w:r>
      <w:r w:rsidRPr="00DE0EF6">
        <w:rPr>
          <w:sz w:val="24"/>
          <w:vertAlign w:val="subscript"/>
        </w:rPr>
        <w:t>e</w:t>
      </w:r>
      <w:r w:rsidRPr="00DE0EF6">
        <w:rPr>
          <w:sz w:val="24"/>
        </w:rPr>
        <w:t xml:space="preserve"> used in a compound     </w:t>
      </w:r>
    </w:p>
    <w:p w:rsidR="002E5AF7" w:rsidRPr="00DE0EF6" w:rsidRDefault="002E5AF7" w:rsidP="002E5AF7">
      <w:pPr>
        <w:tabs>
          <w:tab w:val="left" w:pos="450"/>
          <w:tab w:val="left" w:pos="1740"/>
        </w:tabs>
        <w:spacing w:line="360" w:lineRule="auto"/>
        <w:ind w:left="720" w:hanging="450"/>
        <w:rPr>
          <w:sz w:val="24"/>
        </w:rPr>
      </w:pPr>
      <w:r w:rsidRPr="00DE0EF6">
        <w:rPr>
          <w:sz w:val="24"/>
        </w:rPr>
        <w:t xml:space="preserve">      microscope F</w:t>
      </w:r>
      <w:r w:rsidRPr="00DE0EF6">
        <w:rPr>
          <w:sz w:val="24"/>
          <w:vertAlign w:val="subscript"/>
        </w:rPr>
        <w:t>o</w:t>
      </w:r>
      <w:r w:rsidRPr="00DE0EF6">
        <w:rPr>
          <w:sz w:val="24"/>
        </w:rPr>
        <w:t xml:space="preserve"> and F</w:t>
      </w:r>
      <w:r w:rsidRPr="00DE0EF6">
        <w:rPr>
          <w:sz w:val="24"/>
          <w:vertAlign w:val="subscript"/>
        </w:rPr>
        <w:t>e</w:t>
      </w:r>
      <w:r w:rsidRPr="00DE0EF6">
        <w:rPr>
          <w:sz w:val="24"/>
        </w:rPr>
        <w:t xml:space="preserve"> are principal foci of L</w:t>
      </w:r>
      <w:r w:rsidRPr="00DE0EF6">
        <w:rPr>
          <w:sz w:val="24"/>
          <w:vertAlign w:val="subscript"/>
        </w:rPr>
        <w:t>o</w:t>
      </w:r>
      <w:r w:rsidRPr="00DE0EF6">
        <w:rPr>
          <w:sz w:val="24"/>
        </w:rPr>
        <w:t xml:space="preserve"> and L</w:t>
      </w:r>
      <w:r w:rsidRPr="00DE0EF6">
        <w:rPr>
          <w:sz w:val="24"/>
          <w:vertAlign w:val="subscript"/>
        </w:rPr>
        <w:t>e</w:t>
      </w:r>
      <w:r w:rsidRPr="00DE0EF6">
        <w:rPr>
          <w:sz w:val="24"/>
        </w:rPr>
        <w:t xml:space="preserve"> respectively.</w:t>
      </w:r>
    </w:p>
    <w:p w:rsidR="002E5AF7" w:rsidRDefault="002E5AF7" w:rsidP="002E5AF7">
      <w:pPr>
        <w:keepNext/>
        <w:tabs>
          <w:tab w:val="left" w:pos="450"/>
          <w:tab w:val="left" w:pos="1740"/>
        </w:tabs>
        <w:spacing w:line="360" w:lineRule="auto"/>
        <w:ind w:left="720" w:hanging="450"/>
        <w:jc w:val="center"/>
        <w:rPr>
          <w:sz w:val="24"/>
        </w:rPr>
      </w:pPr>
      <w:r w:rsidRPr="00DE0EF6">
        <w:rPr>
          <w:noProof/>
          <w:sz w:val="24"/>
        </w:rPr>
        <w:drawing>
          <wp:inline distT="0" distB="0" distL="0" distR="0">
            <wp:extent cx="6555179" cy="1330036"/>
            <wp:effectExtent l="0" t="0" r="0" b="3810"/>
            <wp:docPr id="8" name="Picture 8" descr="Phy pp 2 q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hy pp 2 q16"/>
                    <pic:cNvPicPr>
                      <a:picLocks noChangeAspect="1" noChangeArrowheads="1"/>
                    </pic:cNvPicPr>
                  </pic:nvPicPr>
                  <pic:blipFill>
                    <a:blip r:embed="rId27" cstate="print">
                      <a:extLst>
                        <a:ext uri="{28A0092B-C50C-407E-A947-70E740481C1C}">
                          <a14:useLocalDpi xmlns:a14="http://schemas.microsoft.com/office/drawing/2010/main" val="0"/>
                        </a:ext>
                      </a:extLst>
                    </a:blip>
                    <a:srcRect l="10989" t="13187" b="13374"/>
                    <a:stretch>
                      <a:fillRect/>
                    </a:stretch>
                  </pic:blipFill>
                  <pic:spPr bwMode="auto">
                    <a:xfrm>
                      <a:off x="0" y="0"/>
                      <a:ext cx="6574936" cy="1334045"/>
                    </a:xfrm>
                    <a:prstGeom prst="rect">
                      <a:avLst/>
                    </a:prstGeom>
                    <a:noFill/>
                    <a:ln>
                      <a:noFill/>
                    </a:ln>
                  </pic:spPr>
                </pic:pic>
              </a:graphicData>
            </a:graphic>
          </wp:inline>
        </w:drawing>
      </w:r>
    </w:p>
    <w:p w:rsidR="002E5AF7" w:rsidRDefault="002E5AF7" w:rsidP="0062696C">
      <w:pPr>
        <w:pStyle w:val="Caption"/>
        <w:tabs>
          <w:tab w:val="left" w:pos="450"/>
        </w:tabs>
        <w:rPr>
          <w:sz w:val="24"/>
        </w:rPr>
      </w:pPr>
    </w:p>
    <w:p w:rsidR="002E5AF7" w:rsidRPr="00DE0EF6" w:rsidRDefault="0062696C" w:rsidP="002E5AF7">
      <w:pPr>
        <w:pStyle w:val="Caption"/>
        <w:tabs>
          <w:tab w:val="left" w:pos="450"/>
        </w:tabs>
        <w:ind w:left="720" w:hanging="450"/>
        <w:jc w:val="center"/>
        <w:rPr>
          <w:sz w:val="24"/>
        </w:rPr>
      </w:pPr>
      <w:r>
        <w:rPr>
          <w:sz w:val="24"/>
        </w:rPr>
        <w:t>Figure 11</w:t>
      </w:r>
    </w:p>
    <w:p w:rsidR="002E5AF7" w:rsidRPr="00DE0EF6" w:rsidRDefault="002E5AF7" w:rsidP="002E5AF7">
      <w:pPr>
        <w:tabs>
          <w:tab w:val="left" w:pos="450"/>
          <w:tab w:val="left" w:pos="1740"/>
        </w:tabs>
        <w:spacing w:line="360" w:lineRule="auto"/>
        <w:ind w:left="720" w:hanging="450"/>
        <w:rPr>
          <w:sz w:val="24"/>
        </w:rPr>
      </w:pPr>
      <w:r w:rsidRPr="00DE0EF6">
        <w:rPr>
          <w:b/>
          <w:sz w:val="24"/>
        </w:rPr>
        <w:t>Draw</w:t>
      </w:r>
      <w:r w:rsidRPr="00DE0EF6">
        <w:rPr>
          <w:sz w:val="24"/>
        </w:rPr>
        <w:t xml:space="preserve"> the rays to show how the final image is formed in the mi</w:t>
      </w:r>
      <w:r>
        <w:rPr>
          <w:sz w:val="24"/>
        </w:rPr>
        <w:t xml:space="preserve">croscope              </w:t>
      </w:r>
      <w:r w:rsidRPr="00DE0EF6">
        <w:rPr>
          <w:sz w:val="24"/>
        </w:rPr>
        <w:t xml:space="preserve"> (3m</w:t>
      </w:r>
      <w:r>
        <w:rPr>
          <w:sz w:val="24"/>
        </w:rPr>
        <w:t>ar</w:t>
      </w:r>
      <w:r w:rsidRPr="00DE0EF6">
        <w:rPr>
          <w:sz w:val="24"/>
        </w:rPr>
        <w:t>ks)</w:t>
      </w:r>
    </w:p>
    <w:p w:rsidR="002E5AF7" w:rsidRPr="00DE0EF6" w:rsidRDefault="002E5AF7" w:rsidP="002E5AF7">
      <w:pPr>
        <w:tabs>
          <w:tab w:val="left" w:pos="450"/>
          <w:tab w:val="left" w:pos="1740"/>
        </w:tabs>
        <w:spacing w:line="360" w:lineRule="auto"/>
        <w:ind w:left="720" w:hanging="450"/>
        <w:rPr>
          <w:sz w:val="24"/>
        </w:rPr>
      </w:pPr>
      <w:r w:rsidRPr="00DE0EF6">
        <w:rPr>
          <w:sz w:val="24"/>
        </w:rPr>
        <w:t xml:space="preserve">(d) The table below shows the object distance, U and the corresponding image distance, V for an    </w:t>
      </w:r>
    </w:p>
    <w:p w:rsidR="002E5AF7" w:rsidRPr="00DE0EF6" w:rsidRDefault="002E5AF7" w:rsidP="002E5AF7">
      <w:pPr>
        <w:tabs>
          <w:tab w:val="left" w:pos="450"/>
          <w:tab w:val="left" w:pos="1740"/>
        </w:tabs>
        <w:spacing w:line="360" w:lineRule="auto"/>
        <w:ind w:left="720" w:hanging="450"/>
        <w:rPr>
          <w:sz w:val="24"/>
        </w:rPr>
      </w:pPr>
      <w:r w:rsidRPr="00DE0EF6">
        <w:rPr>
          <w:sz w:val="24"/>
        </w:rPr>
        <w:t xml:space="preserve"> object placed</w:t>
      </w:r>
    </w:p>
    <w:tbl>
      <w:tblPr>
        <w:tblStyle w:val="TableGrid"/>
        <w:tblpPr w:leftFromText="180" w:rightFromText="180" w:vertAnchor="text" w:horzAnchor="page" w:tblpXSpec="center" w:tblpY="144"/>
        <w:tblW w:w="0" w:type="auto"/>
        <w:tblLook w:val="01E0" w:firstRow="1" w:lastRow="1" w:firstColumn="1" w:lastColumn="1" w:noHBand="0" w:noVBand="0"/>
      </w:tblPr>
      <w:tblGrid>
        <w:gridCol w:w="1638"/>
        <w:gridCol w:w="1350"/>
        <w:gridCol w:w="1350"/>
        <w:gridCol w:w="1350"/>
        <w:gridCol w:w="1530"/>
        <w:gridCol w:w="1350"/>
        <w:gridCol w:w="1350"/>
      </w:tblGrid>
      <w:tr w:rsidR="002E5AF7" w:rsidRPr="00DE0EF6" w:rsidTr="00F66E01">
        <w:trPr>
          <w:trHeight w:val="526"/>
        </w:trPr>
        <w:tc>
          <w:tcPr>
            <w:tcW w:w="1638" w:type="dxa"/>
          </w:tcPr>
          <w:p w:rsidR="002E5AF7" w:rsidRPr="00DE0EF6" w:rsidRDefault="002E5AF7" w:rsidP="00F66E01">
            <w:pPr>
              <w:tabs>
                <w:tab w:val="left" w:pos="450"/>
                <w:tab w:val="left" w:pos="1740"/>
              </w:tabs>
              <w:spacing w:line="360" w:lineRule="auto"/>
              <w:ind w:left="720" w:hanging="450"/>
              <w:jc w:val="center"/>
              <w:rPr>
                <w:sz w:val="24"/>
              </w:rPr>
            </w:pPr>
            <w:r w:rsidRPr="00DE0EF6">
              <w:rPr>
                <w:sz w:val="24"/>
              </w:rPr>
              <w:t>U (cm)</w:t>
            </w:r>
          </w:p>
        </w:tc>
        <w:tc>
          <w:tcPr>
            <w:tcW w:w="1350" w:type="dxa"/>
          </w:tcPr>
          <w:p w:rsidR="002E5AF7" w:rsidRPr="00DE0EF6" w:rsidRDefault="002E5AF7" w:rsidP="00F66E01">
            <w:pPr>
              <w:tabs>
                <w:tab w:val="left" w:pos="450"/>
                <w:tab w:val="left" w:pos="1740"/>
              </w:tabs>
              <w:spacing w:line="360" w:lineRule="auto"/>
              <w:ind w:left="720" w:hanging="450"/>
              <w:jc w:val="center"/>
              <w:rPr>
                <w:sz w:val="24"/>
              </w:rPr>
            </w:pPr>
            <w:r w:rsidRPr="00DE0EF6">
              <w:rPr>
                <w:sz w:val="24"/>
              </w:rPr>
              <w:t>20</w:t>
            </w:r>
          </w:p>
        </w:tc>
        <w:tc>
          <w:tcPr>
            <w:tcW w:w="1350" w:type="dxa"/>
          </w:tcPr>
          <w:p w:rsidR="002E5AF7" w:rsidRPr="00DE0EF6" w:rsidRDefault="002E5AF7" w:rsidP="00F66E01">
            <w:pPr>
              <w:tabs>
                <w:tab w:val="left" w:pos="450"/>
                <w:tab w:val="left" w:pos="1740"/>
              </w:tabs>
              <w:spacing w:line="360" w:lineRule="auto"/>
              <w:ind w:left="720" w:hanging="450"/>
              <w:jc w:val="center"/>
              <w:rPr>
                <w:sz w:val="24"/>
              </w:rPr>
            </w:pPr>
            <w:r w:rsidRPr="00DE0EF6">
              <w:rPr>
                <w:sz w:val="24"/>
              </w:rPr>
              <w:t>25</w:t>
            </w:r>
          </w:p>
        </w:tc>
        <w:tc>
          <w:tcPr>
            <w:tcW w:w="1350" w:type="dxa"/>
          </w:tcPr>
          <w:p w:rsidR="002E5AF7" w:rsidRPr="00DE0EF6" w:rsidRDefault="002E5AF7" w:rsidP="00F66E01">
            <w:pPr>
              <w:tabs>
                <w:tab w:val="left" w:pos="450"/>
                <w:tab w:val="left" w:pos="1740"/>
              </w:tabs>
              <w:spacing w:line="360" w:lineRule="auto"/>
              <w:ind w:left="720" w:hanging="450"/>
              <w:jc w:val="center"/>
              <w:rPr>
                <w:sz w:val="24"/>
              </w:rPr>
            </w:pPr>
            <w:r w:rsidRPr="00DE0EF6">
              <w:rPr>
                <w:sz w:val="24"/>
              </w:rPr>
              <w:t>30</w:t>
            </w:r>
          </w:p>
        </w:tc>
        <w:tc>
          <w:tcPr>
            <w:tcW w:w="1530" w:type="dxa"/>
          </w:tcPr>
          <w:p w:rsidR="002E5AF7" w:rsidRPr="00DE0EF6" w:rsidRDefault="002E5AF7" w:rsidP="00F66E01">
            <w:pPr>
              <w:tabs>
                <w:tab w:val="left" w:pos="450"/>
                <w:tab w:val="left" w:pos="1740"/>
              </w:tabs>
              <w:spacing w:line="360" w:lineRule="auto"/>
              <w:ind w:left="720" w:hanging="450"/>
              <w:jc w:val="center"/>
              <w:rPr>
                <w:sz w:val="24"/>
              </w:rPr>
            </w:pPr>
            <w:r w:rsidRPr="00DE0EF6">
              <w:rPr>
                <w:sz w:val="24"/>
              </w:rPr>
              <w:t>35</w:t>
            </w:r>
          </w:p>
        </w:tc>
        <w:tc>
          <w:tcPr>
            <w:tcW w:w="1350" w:type="dxa"/>
          </w:tcPr>
          <w:p w:rsidR="002E5AF7" w:rsidRPr="00DE0EF6" w:rsidRDefault="002E5AF7" w:rsidP="00F66E01">
            <w:pPr>
              <w:tabs>
                <w:tab w:val="left" w:pos="450"/>
                <w:tab w:val="left" w:pos="1740"/>
              </w:tabs>
              <w:spacing w:line="360" w:lineRule="auto"/>
              <w:ind w:left="720" w:hanging="450"/>
              <w:jc w:val="center"/>
              <w:rPr>
                <w:sz w:val="24"/>
              </w:rPr>
            </w:pPr>
            <w:r w:rsidRPr="00DE0EF6">
              <w:rPr>
                <w:sz w:val="24"/>
              </w:rPr>
              <w:t>40</w:t>
            </w:r>
          </w:p>
        </w:tc>
        <w:tc>
          <w:tcPr>
            <w:tcW w:w="1350" w:type="dxa"/>
          </w:tcPr>
          <w:p w:rsidR="002E5AF7" w:rsidRPr="00DE0EF6" w:rsidRDefault="002E5AF7" w:rsidP="00F66E01">
            <w:pPr>
              <w:tabs>
                <w:tab w:val="left" w:pos="450"/>
                <w:tab w:val="left" w:pos="1740"/>
              </w:tabs>
              <w:spacing w:line="360" w:lineRule="auto"/>
              <w:ind w:left="720" w:hanging="450"/>
              <w:jc w:val="center"/>
              <w:rPr>
                <w:sz w:val="24"/>
              </w:rPr>
            </w:pPr>
            <w:r w:rsidRPr="00DE0EF6">
              <w:rPr>
                <w:sz w:val="24"/>
              </w:rPr>
              <w:t>45</w:t>
            </w:r>
          </w:p>
        </w:tc>
      </w:tr>
      <w:tr w:rsidR="002E5AF7" w:rsidRPr="00DE0EF6" w:rsidTr="00F66E01">
        <w:trPr>
          <w:trHeight w:val="86"/>
        </w:trPr>
        <w:tc>
          <w:tcPr>
            <w:tcW w:w="1638" w:type="dxa"/>
          </w:tcPr>
          <w:p w:rsidR="002E5AF7" w:rsidRPr="00DE0EF6" w:rsidRDefault="002E5AF7" w:rsidP="00F66E01">
            <w:pPr>
              <w:tabs>
                <w:tab w:val="left" w:pos="450"/>
                <w:tab w:val="left" w:pos="1740"/>
              </w:tabs>
              <w:spacing w:line="360" w:lineRule="auto"/>
              <w:ind w:left="720" w:hanging="450"/>
              <w:jc w:val="center"/>
              <w:rPr>
                <w:sz w:val="24"/>
              </w:rPr>
            </w:pPr>
            <w:r w:rsidRPr="00DE0EF6">
              <w:rPr>
                <w:sz w:val="24"/>
              </w:rPr>
              <w:t>V (cm)</w:t>
            </w:r>
          </w:p>
        </w:tc>
        <w:tc>
          <w:tcPr>
            <w:tcW w:w="1350" w:type="dxa"/>
          </w:tcPr>
          <w:p w:rsidR="002E5AF7" w:rsidRPr="00DE0EF6" w:rsidRDefault="002E5AF7" w:rsidP="00F66E01">
            <w:pPr>
              <w:tabs>
                <w:tab w:val="left" w:pos="450"/>
                <w:tab w:val="left" w:pos="1740"/>
              </w:tabs>
              <w:spacing w:line="360" w:lineRule="auto"/>
              <w:ind w:left="720" w:hanging="450"/>
              <w:jc w:val="center"/>
              <w:rPr>
                <w:sz w:val="24"/>
              </w:rPr>
            </w:pPr>
            <w:r w:rsidRPr="00DE0EF6">
              <w:rPr>
                <w:sz w:val="24"/>
              </w:rPr>
              <w:t>60.0</w:t>
            </w:r>
          </w:p>
        </w:tc>
        <w:tc>
          <w:tcPr>
            <w:tcW w:w="1350" w:type="dxa"/>
          </w:tcPr>
          <w:p w:rsidR="002E5AF7" w:rsidRPr="00DE0EF6" w:rsidRDefault="002E5AF7" w:rsidP="00F66E01">
            <w:pPr>
              <w:tabs>
                <w:tab w:val="left" w:pos="450"/>
                <w:tab w:val="left" w:pos="1740"/>
              </w:tabs>
              <w:spacing w:line="360" w:lineRule="auto"/>
              <w:ind w:left="720" w:hanging="450"/>
              <w:jc w:val="center"/>
              <w:rPr>
                <w:sz w:val="24"/>
              </w:rPr>
            </w:pPr>
            <w:r w:rsidRPr="00DE0EF6">
              <w:rPr>
                <w:sz w:val="24"/>
              </w:rPr>
              <w:t>37.5</w:t>
            </w:r>
          </w:p>
        </w:tc>
        <w:tc>
          <w:tcPr>
            <w:tcW w:w="1350" w:type="dxa"/>
          </w:tcPr>
          <w:p w:rsidR="002E5AF7" w:rsidRPr="00DE0EF6" w:rsidRDefault="002E5AF7" w:rsidP="00F66E01">
            <w:pPr>
              <w:tabs>
                <w:tab w:val="left" w:pos="450"/>
                <w:tab w:val="left" w:pos="1740"/>
              </w:tabs>
              <w:spacing w:line="360" w:lineRule="auto"/>
              <w:ind w:left="720" w:hanging="450"/>
              <w:jc w:val="center"/>
              <w:rPr>
                <w:sz w:val="24"/>
              </w:rPr>
            </w:pPr>
            <w:r w:rsidRPr="00DE0EF6">
              <w:rPr>
                <w:sz w:val="24"/>
              </w:rPr>
              <w:t>30.0</w:t>
            </w:r>
          </w:p>
        </w:tc>
        <w:tc>
          <w:tcPr>
            <w:tcW w:w="1530" w:type="dxa"/>
          </w:tcPr>
          <w:p w:rsidR="002E5AF7" w:rsidRPr="00DE0EF6" w:rsidRDefault="002E5AF7" w:rsidP="00F66E01">
            <w:pPr>
              <w:tabs>
                <w:tab w:val="left" w:pos="450"/>
                <w:tab w:val="left" w:pos="1740"/>
              </w:tabs>
              <w:spacing w:line="360" w:lineRule="auto"/>
              <w:ind w:left="720" w:hanging="450"/>
              <w:jc w:val="center"/>
              <w:rPr>
                <w:sz w:val="24"/>
              </w:rPr>
            </w:pPr>
            <w:r w:rsidRPr="00DE0EF6">
              <w:rPr>
                <w:sz w:val="24"/>
              </w:rPr>
              <w:t>26.3</w:t>
            </w:r>
          </w:p>
        </w:tc>
        <w:tc>
          <w:tcPr>
            <w:tcW w:w="1350" w:type="dxa"/>
          </w:tcPr>
          <w:p w:rsidR="002E5AF7" w:rsidRPr="00DE0EF6" w:rsidRDefault="002E5AF7" w:rsidP="00F66E01">
            <w:pPr>
              <w:tabs>
                <w:tab w:val="left" w:pos="450"/>
                <w:tab w:val="left" w:pos="1740"/>
              </w:tabs>
              <w:spacing w:line="360" w:lineRule="auto"/>
              <w:ind w:left="720" w:hanging="450"/>
              <w:jc w:val="center"/>
              <w:rPr>
                <w:sz w:val="24"/>
              </w:rPr>
            </w:pPr>
            <w:r w:rsidRPr="00DE0EF6">
              <w:rPr>
                <w:sz w:val="24"/>
              </w:rPr>
              <w:t>24.0</w:t>
            </w:r>
          </w:p>
        </w:tc>
        <w:tc>
          <w:tcPr>
            <w:tcW w:w="1350" w:type="dxa"/>
          </w:tcPr>
          <w:p w:rsidR="002E5AF7" w:rsidRPr="00DE0EF6" w:rsidRDefault="002E5AF7" w:rsidP="00F66E01">
            <w:pPr>
              <w:tabs>
                <w:tab w:val="left" w:pos="450"/>
                <w:tab w:val="left" w:pos="1740"/>
              </w:tabs>
              <w:spacing w:line="360" w:lineRule="auto"/>
              <w:ind w:left="720" w:hanging="450"/>
              <w:jc w:val="center"/>
              <w:rPr>
                <w:sz w:val="24"/>
              </w:rPr>
            </w:pPr>
            <w:r w:rsidRPr="00DE0EF6">
              <w:rPr>
                <w:sz w:val="24"/>
              </w:rPr>
              <w:t>22.5</w:t>
            </w:r>
          </w:p>
        </w:tc>
      </w:tr>
      <w:tr w:rsidR="002E5AF7" w:rsidRPr="00DE0EF6" w:rsidTr="00F66E01">
        <w:trPr>
          <w:trHeight w:val="444"/>
        </w:trPr>
        <w:tc>
          <w:tcPr>
            <w:tcW w:w="1638" w:type="dxa"/>
          </w:tcPr>
          <w:p w:rsidR="002E5AF7" w:rsidRPr="00DE0EF6" w:rsidRDefault="002E5AF7" w:rsidP="00F66E01">
            <w:pPr>
              <w:tabs>
                <w:tab w:val="left" w:pos="450"/>
                <w:tab w:val="left" w:pos="1740"/>
              </w:tabs>
              <w:spacing w:line="360" w:lineRule="auto"/>
              <w:ind w:left="720" w:hanging="450"/>
              <w:rPr>
                <w:sz w:val="24"/>
              </w:rPr>
            </w:pPr>
            <w:r w:rsidRPr="00DE0EF6">
              <w:rPr>
                <w:position w:val="-18"/>
                <w:sz w:val="24"/>
              </w:rPr>
              <w:object w:dxaOrig="360" w:dyaOrig="480">
                <v:shape id="_x0000_i1029" type="#_x0000_t75" style="width:18pt;height:24pt" o:ole="">
                  <v:imagedata r:id="rId28" o:title=""/>
                </v:shape>
                <o:OLEObject Type="Embed" ProgID="Equation.3" ShapeID="_x0000_i1029" DrawAspect="Content" ObjectID="_1670768613" r:id="rId29"/>
              </w:object>
            </w:r>
            <w:r w:rsidRPr="00DE0EF6">
              <w:rPr>
                <w:sz w:val="24"/>
              </w:rPr>
              <w:t>(cm</w:t>
            </w:r>
            <w:r w:rsidRPr="00DE0EF6">
              <w:rPr>
                <w:sz w:val="24"/>
                <w:vertAlign w:val="superscript"/>
              </w:rPr>
              <w:t>-1</w:t>
            </w:r>
            <w:r w:rsidRPr="00DE0EF6">
              <w:rPr>
                <w:sz w:val="24"/>
              </w:rPr>
              <w:t>)</w:t>
            </w:r>
          </w:p>
        </w:tc>
        <w:tc>
          <w:tcPr>
            <w:tcW w:w="1350" w:type="dxa"/>
          </w:tcPr>
          <w:p w:rsidR="002E5AF7" w:rsidRPr="00DE0EF6" w:rsidRDefault="002E5AF7" w:rsidP="00F66E01">
            <w:pPr>
              <w:tabs>
                <w:tab w:val="left" w:pos="450"/>
                <w:tab w:val="left" w:pos="1740"/>
              </w:tabs>
              <w:spacing w:line="360" w:lineRule="auto"/>
              <w:ind w:left="720" w:hanging="450"/>
              <w:rPr>
                <w:sz w:val="24"/>
              </w:rPr>
            </w:pPr>
          </w:p>
        </w:tc>
        <w:tc>
          <w:tcPr>
            <w:tcW w:w="1350" w:type="dxa"/>
          </w:tcPr>
          <w:p w:rsidR="002E5AF7" w:rsidRPr="00DE0EF6" w:rsidRDefault="002E5AF7" w:rsidP="00F66E01">
            <w:pPr>
              <w:tabs>
                <w:tab w:val="left" w:pos="450"/>
                <w:tab w:val="left" w:pos="1740"/>
              </w:tabs>
              <w:spacing w:line="360" w:lineRule="auto"/>
              <w:ind w:left="720" w:hanging="450"/>
              <w:rPr>
                <w:sz w:val="24"/>
              </w:rPr>
            </w:pPr>
          </w:p>
        </w:tc>
        <w:tc>
          <w:tcPr>
            <w:tcW w:w="1350" w:type="dxa"/>
          </w:tcPr>
          <w:p w:rsidR="002E5AF7" w:rsidRPr="00DE0EF6" w:rsidRDefault="002E5AF7" w:rsidP="00F66E01">
            <w:pPr>
              <w:tabs>
                <w:tab w:val="left" w:pos="450"/>
                <w:tab w:val="left" w:pos="1740"/>
              </w:tabs>
              <w:spacing w:line="360" w:lineRule="auto"/>
              <w:ind w:left="720" w:hanging="450"/>
              <w:rPr>
                <w:sz w:val="24"/>
              </w:rPr>
            </w:pPr>
          </w:p>
        </w:tc>
        <w:tc>
          <w:tcPr>
            <w:tcW w:w="1530" w:type="dxa"/>
          </w:tcPr>
          <w:p w:rsidR="002E5AF7" w:rsidRPr="00DE0EF6" w:rsidRDefault="002E5AF7" w:rsidP="00F66E01">
            <w:pPr>
              <w:tabs>
                <w:tab w:val="left" w:pos="450"/>
                <w:tab w:val="left" w:pos="1740"/>
              </w:tabs>
              <w:spacing w:line="360" w:lineRule="auto"/>
              <w:ind w:left="720" w:hanging="450"/>
              <w:rPr>
                <w:sz w:val="24"/>
              </w:rPr>
            </w:pPr>
          </w:p>
        </w:tc>
        <w:tc>
          <w:tcPr>
            <w:tcW w:w="1350" w:type="dxa"/>
          </w:tcPr>
          <w:p w:rsidR="002E5AF7" w:rsidRPr="00DE0EF6" w:rsidRDefault="002E5AF7" w:rsidP="00F66E01">
            <w:pPr>
              <w:tabs>
                <w:tab w:val="left" w:pos="450"/>
                <w:tab w:val="left" w:pos="1740"/>
              </w:tabs>
              <w:spacing w:line="360" w:lineRule="auto"/>
              <w:ind w:left="720" w:hanging="450"/>
              <w:rPr>
                <w:sz w:val="24"/>
              </w:rPr>
            </w:pPr>
          </w:p>
        </w:tc>
        <w:tc>
          <w:tcPr>
            <w:tcW w:w="1350" w:type="dxa"/>
          </w:tcPr>
          <w:p w:rsidR="002E5AF7" w:rsidRPr="00DE0EF6" w:rsidRDefault="002E5AF7" w:rsidP="00F66E01">
            <w:pPr>
              <w:tabs>
                <w:tab w:val="left" w:pos="450"/>
                <w:tab w:val="left" w:pos="1740"/>
              </w:tabs>
              <w:spacing w:line="360" w:lineRule="auto"/>
              <w:ind w:left="720" w:hanging="450"/>
              <w:rPr>
                <w:sz w:val="24"/>
              </w:rPr>
            </w:pPr>
          </w:p>
        </w:tc>
      </w:tr>
      <w:tr w:rsidR="002E5AF7" w:rsidRPr="00DE0EF6" w:rsidTr="00F66E01">
        <w:trPr>
          <w:trHeight w:val="594"/>
        </w:trPr>
        <w:tc>
          <w:tcPr>
            <w:tcW w:w="1638" w:type="dxa"/>
          </w:tcPr>
          <w:p w:rsidR="002E5AF7" w:rsidRPr="00DE0EF6" w:rsidRDefault="002E5AF7" w:rsidP="00F66E01">
            <w:pPr>
              <w:tabs>
                <w:tab w:val="left" w:pos="450"/>
                <w:tab w:val="left" w:pos="1740"/>
              </w:tabs>
              <w:spacing w:line="360" w:lineRule="auto"/>
              <w:ind w:left="720" w:hanging="450"/>
              <w:jc w:val="center"/>
              <w:rPr>
                <w:sz w:val="24"/>
              </w:rPr>
            </w:pPr>
            <w:r w:rsidRPr="00DE0EF6">
              <w:rPr>
                <w:position w:val="-18"/>
                <w:sz w:val="24"/>
              </w:rPr>
              <w:object w:dxaOrig="400" w:dyaOrig="480">
                <v:shape id="_x0000_i1030" type="#_x0000_t75" style="width:19.5pt;height:24pt" o:ole="">
                  <v:imagedata r:id="rId30" o:title=""/>
                </v:shape>
                <o:OLEObject Type="Embed" ProgID="Equation.3" ShapeID="_x0000_i1030" DrawAspect="Content" ObjectID="_1670768614" r:id="rId31"/>
              </w:object>
            </w:r>
            <w:r w:rsidRPr="00DE0EF6">
              <w:rPr>
                <w:sz w:val="24"/>
              </w:rPr>
              <w:t>(cm</w:t>
            </w:r>
            <w:r w:rsidRPr="00DE0EF6">
              <w:rPr>
                <w:sz w:val="24"/>
                <w:vertAlign w:val="superscript"/>
              </w:rPr>
              <w:t>-1</w:t>
            </w:r>
            <w:r w:rsidRPr="00DE0EF6">
              <w:rPr>
                <w:sz w:val="24"/>
              </w:rPr>
              <w:t>)</w:t>
            </w:r>
          </w:p>
        </w:tc>
        <w:tc>
          <w:tcPr>
            <w:tcW w:w="1350" w:type="dxa"/>
          </w:tcPr>
          <w:p w:rsidR="002E5AF7" w:rsidRPr="00DE0EF6" w:rsidRDefault="002E5AF7" w:rsidP="00F66E01">
            <w:pPr>
              <w:tabs>
                <w:tab w:val="left" w:pos="450"/>
                <w:tab w:val="left" w:pos="1740"/>
              </w:tabs>
              <w:spacing w:line="360" w:lineRule="auto"/>
              <w:ind w:left="720" w:hanging="450"/>
              <w:rPr>
                <w:sz w:val="24"/>
              </w:rPr>
            </w:pPr>
          </w:p>
        </w:tc>
        <w:tc>
          <w:tcPr>
            <w:tcW w:w="1350" w:type="dxa"/>
          </w:tcPr>
          <w:p w:rsidR="002E5AF7" w:rsidRPr="00DE0EF6" w:rsidRDefault="002E5AF7" w:rsidP="00F66E01">
            <w:pPr>
              <w:tabs>
                <w:tab w:val="left" w:pos="450"/>
                <w:tab w:val="left" w:pos="1740"/>
              </w:tabs>
              <w:spacing w:line="360" w:lineRule="auto"/>
              <w:ind w:left="720" w:hanging="450"/>
              <w:rPr>
                <w:sz w:val="24"/>
              </w:rPr>
            </w:pPr>
          </w:p>
        </w:tc>
        <w:tc>
          <w:tcPr>
            <w:tcW w:w="1350" w:type="dxa"/>
          </w:tcPr>
          <w:p w:rsidR="002E5AF7" w:rsidRPr="00DE0EF6" w:rsidRDefault="002E5AF7" w:rsidP="00F66E01">
            <w:pPr>
              <w:tabs>
                <w:tab w:val="left" w:pos="450"/>
                <w:tab w:val="left" w:pos="1740"/>
              </w:tabs>
              <w:spacing w:line="360" w:lineRule="auto"/>
              <w:ind w:left="720" w:hanging="450"/>
              <w:rPr>
                <w:sz w:val="24"/>
              </w:rPr>
            </w:pPr>
          </w:p>
        </w:tc>
        <w:tc>
          <w:tcPr>
            <w:tcW w:w="1530" w:type="dxa"/>
          </w:tcPr>
          <w:p w:rsidR="002E5AF7" w:rsidRPr="00DE0EF6" w:rsidRDefault="002E5AF7" w:rsidP="00F66E01">
            <w:pPr>
              <w:tabs>
                <w:tab w:val="left" w:pos="450"/>
                <w:tab w:val="left" w:pos="1740"/>
              </w:tabs>
              <w:spacing w:line="360" w:lineRule="auto"/>
              <w:ind w:left="720" w:hanging="450"/>
              <w:rPr>
                <w:sz w:val="24"/>
              </w:rPr>
            </w:pPr>
          </w:p>
        </w:tc>
        <w:tc>
          <w:tcPr>
            <w:tcW w:w="1350" w:type="dxa"/>
          </w:tcPr>
          <w:p w:rsidR="002E5AF7" w:rsidRPr="00DE0EF6" w:rsidRDefault="002E5AF7" w:rsidP="00F66E01">
            <w:pPr>
              <w:tabs>
                <w:tab w:val="left" w:pos="450"/>
                <w:tab w:val="left" w:pos="1740"/>
              </w:tabs>
              <w:spacing w:line="360" w:lineRule="auto"/>
              <w:ind w:left="720" w:hanging="450"/>
              <w:rPr>
                <w:sz w:val="24"/>
              </w:rPr>
            </w:pPr>
          </w:p>
        </w:tc>
        <w:tc>
          <w:tcPr>
            <w:tcW w:w="1350" w:type="dxa"/>
          </w:tcPr>
          <w:p w:rsidR="002E5AF7" w:rsidRPr="00DE0EF6" w:rsidRDefault="002E5AF7" w:rsidP="00F66E01">
            <w:pPr>
              <w:tabs>
                <w:tab w:val="left" w:pos="450"/>
                <w:tab w:val="left" w:pos="1740"/>
              </w:tabs>
              <w:spacing w:line="360" w:lineRule="auto"/>
              <w:ind w:left="720" w:hanging="450"/>
              <w:rPr>
                <w:sz w:val="24"/>
              </w:rPr>
            </w:pPr>
          </w:p>
        </w:tc>
      </w:tr>
    </w:tbl>
    <w:p w:rsidR="002E5AF7" w:rsidRPr="00DE0EF6" w:rsidRDefault="002E5AF7" w:rsidP="002E5AF7">
      <w:pPr>
        <w:tabs>
          <w:tab w:val="left" w:pos="450"/>
          <w:tab w:val="left" w:pos="1740"/>
        </w:tabs>
        <w:spacing w:line="360" w:lineRule="auto"/>
        <w:rPr>
          <w:sz w:val="24"/>
        </w:rPr>
      </w:pPr>
    </w:p>
    <w:p w:rsidR="002E5AF7" w:rsidRPr="00DE0EF6" w:rsidRDefault="002E5AF7" w:rsidP="002E5AF7">
      <w:pPr>
        <w:tabs>
          <w:tab w:val="left" w:pos="450"/>
          <w:tab w:val="left" w:pos="1740"/>
        </w:tabs>
        <w:spacing w:line="360" w:lineRule="auto"/>
        <w:ind w:left="720" w:hanging="450"/>
        <w:rPr>
          <w:sz w:val="24"/>
        </w:rPr>
      </w:pPr>
      <w:r w:rsidRPr="00DE0EF6">
        <w:rPr>
          <w:sz w:val="24"/>
        </w:rPr>
        <w:t>(i)</w:t>
      </w:r>
      <w:r w:rsidRPr="00DE0EF6">
        <w:rPr>
          <w:b/>
          <w:sz w:val="24"/>
        </w:rPr>
        <w:t xml:space="preserve"> Complete</w:t>
      </w:r>
      <w:r w:rsidRPr="00DE0EF6">
        <w:rPr>
          <w:sz w:val="24"/>
        </w:rPr>
        <w:t xml:space="preserve"> the table and plot a graph of </w:t>
      </w:r>
      <w:r w:rsidRPr="00DE0EF6">
        <w:rPr>
          <w:position w:val="-18"/>
          <w:sz w:val="24"/>
        </w:rPr>
        <w:object w:dxaOrig="400" w:dyaOrig="480">
          <v:shape id="_x0000_i1031" type="#_x0000_t75" style="width:19.5pt;height:24pt" o:ole="">
            <v:imagedata r:id="rId32" o:title=""/>
          </v:shape>
          <o:OLEObject Type="Embed" ProgID="Equation.3" ShapeID="_x0000_i1031" DrawAspect="Content" ObjectID="_1670768615" r:id="rId33"/>
        </w:object>
      </w:r>
      <w:r w:rsidRPr="00DE0EF6">
        <w:rPr>
          <w:sz w:val="24"/>
        </w:rPr>
        <w:t xml:space="preserve"> against </w:t>
      </w:r>
      <w:r w:rsidRPr="00DE0EF6">
        <w:rPr>
          <w:position w:val="-18"/>
          <w:sz w:val="24"/>
        </w:rPr>
        <w:object w:dxaOrig="360" w:dyaOrig="480">
          <v:shape id="_x0000_i1032" type="#_x0000_t75" style="width:18pt;height:24pt" o:ole="">
            <v:imagedata r:id="rId34" o:title=""/>
          </v:shape>
          <o:OLEObject Type="Embed" ProgID="Equation.3" ShapeID="_x0000_i1032" DrawAspect="Content" ObjectID="_1670768616" r:id="rId35"/>
        </w:object>
      </w:r>
      <w:r w:rsidR="00CA6CAF">
        <w:rPr>
          <w:sz w:val="24"/>
        </w:rPr>
        <w:tab/>
      </w:r>
      <w:r w:rsidR="00CA6CAF">
        <w:rPr>
          <w:sz w:val="24"/>
        </w:rPr>
        <w:tab/>
      </w:r>
      <w:r w:rsidRPr="00DE0EF6">
        <w:rPr>
          <w:sz w:val="24"/>
        </w:rPr>
        <w:t>(7m</w:t>
      </w:r>
      <w:r>
        <w:rPr>
          <w:sz w:val="24"/>
        </w:rPr>
        <w:t>ar</w:t>
      </w:r>
      <w:r w:rsidRPr="00DE0EF6">
        <w:rPr>
          <w:sz w:val="24"/>
        </w:rPr>
        <w:t>ks)</w:t>
      </w:r>
    </w:p>
    <w:p w:rsidR="00821C71" w:rsidRDefault="008C7ABC" w:rsidP="009B61DF">
      <w:pPr>
        <w:spacing w:line="480" w:lineRule="auto"/>
        <w:ind w:firstLine="270"/>
        <w:rPr>
          <w:sz w:val="24"/>
        </w:rPr>
      </w:pPr>
      <w:r>
        <w:rPr>
          <w:noProof/>
        </w:rPr>
        <w:pict>
          <v:group id="Group 535" o:spid="_x0000_s1247" style="position:absolute;left:0;text-align:left;margin-left:15.75pt;margin-top:48.4pt;width:482.75pt;height:432.9pt;z-index:251679744" coordorigin="1415,537" coordsize="9394,77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">
            <v:group id="Group 3" o:spid="_x0000_s1254" style="position:absolute;left:1416;top:561;width:9393;height:7744" coordorigin="1416,621" coordsize="9393,76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oLBF8YAAADcAAAADwAAAGRycy9kb3ducmV2LnhtbESPQWuDQBSE74X+h+UV&#10;emtWG5RisxEJbekhBGIKpbeH+6IS9624WzX/PhsI5DjMzDfMKp9NJ0YaXGtZQbyIQBBXVrdcK/g5&#10;fL68gXAeWWNnmRScyUG+fnxYYabtxHsaS1+LAGGXoYLG+z6T0lUNGXQL2xMH72gHgz7IoZZ6wCnA&#10;TSdfoyiVBlsOCw32tGmoOpX/RsHXhFOxjD/G7em4Of8dkt3vNialnp/m4h2Ep9nfw7f2t1aQLFO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gsEXxgAAANwA&#10;AAAPAAAAAAAAAAAAAAAAAKoCAABkcnMvZG93bnJldi54bWxQSwUGAAAAAAQABAD6AAAAnQMAAAAA&#10;">
              <v:rect id="Rectangle 4" o:spid="_x0000_s1261" style="position:absolute;left:1424;top:621;width:9385;height:76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59ccA&#10;AADcAAAADwAAAGRycy9kb3ducmV2LnhtbESPT2vCQBTE74V+h+UVvNVNG5pqdJUiiNJDwT+g3p7Z&#10;ZzY0+zZmV0376buFQo/DzPyGGU87W4srtb5yrOCpn4AgLpyuuFSw3cwfByB8QNZYOyYFX+RhOrm/&#10;G2Ou3Y1XdF2HUkQI+xwVmBCaXEpfGLLo+64hjt7JtRZDlG0pdYu3CLe1fE6STFqsOC4YbGhmqPhc&#10;X6yC82WYfbx/z9JdsThog9n+6NKlUr2H7m0EIlAX/sN/7aVW8JK+wu+ZeATk5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pufXHAAAA3AAAAA8AAAAAAAAAAAAAAAAAmAIAAGRy&#10;cy9kb3ducmV2LnhtbFBLBQYAAAAABAAEAPUAAACMAwAAAAA=&#10;" filled="f" insetpen="t">
                <v:stroke dashstyle="dash"/>
                <v:shadow color="#ccc"/>
                <v:textbox inset="2.88pt,2.88pt,2.88pt,2.88pt"/>
              </v:rect>
              <v:group id="Group 5" o:spid="_x0000_s1255" style="position:absolute;left:5882;top:-3769;width:452;height:9384;rotation:90" coordorigin="10719,10699" coordsize="28,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m8bRbCAAAA3AAAAA8A&#10;AAAAAAAAAAAAAAAAqgIAAGRycy9kb3ducmV2LnhtbFBLBQYAAAAABAAEAPoAAACZAwAAAAA=&#10;">
                <v:line id="Line 6" o:spid="_x0000_s1260" style="position:absolute;visibility:visible" from="10719,10699" to="10719,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m2dsQAAADcAAAADwAAAGRycy9kb3ducmV2LnhtbESPQYvCMBSE78L+h/AW9iKaulLRapRF&#10;qHjxYPUHPJpnW7d5KU2s1V9vFhY8DjPzDbPa9KYWHbWusqxgMo5AEOdWV1woOJ/S0RyE88gaa8uk&#10;4EEONuuPwQoTbe98pC7zhQgQdgkqKL1vEildXpJBN7YNcfAutjXog2wLqVu8B7ip5XcUzaTBisNC&#10;iQ1tS8p/s5tR0Pk0PXQy3h0e1+c2q2Oshs+ZUl+f/c8ShKfev8P/7b1WEE8X8HcmHAG5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ebZ2xAAAANwAAAAPAAAAAAAAAAAA&#10;AAAAAKECAABkcnMvZG93bnJldi54bWxQSwUGAAAAAAQABAD5AAAAkgMAAAAA&#10;" strokeweight=".5pt">
                  <v:stroke dashstyle="1 1"/>
                  <v:shadow color="#ccc"/>
                </v:line>
                <v:line id="Line 7" o:spid="_x0000_s1259" style="position:absolute;visibility:visible" from="10726,10699" to="10726,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VslsEAAADcAAAADwAAAGRycy9kb3ducmV2LnhtbERPzYrCMBC+L/gOYQQvi6aKFekaixQq&#10;XjzY3QcYmtm2u82kNLFWn94cBI8f3/8uHU0rBupdY1nBchGBIC6tbrhS8POdz7cgnEfW2FomBXdy&#10;kO4nHztMtL3xhYbCVyKEsEtQQe19l0jpypoMuoXtiAP3a3uDPsC+krrHWwg3rVxF0UYabDg01NhR&#10;VlP5X1yNgsHn+XmQ8fF8/3tkRRtj8/nYKDWbjocvEJ5G/xa/3CetIF6H+eFMOAJy/w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ERWyWwQAAANwAAAAPAAAAAAAAAAAAAAAA&#10;AKECAABkcnMvZG93bnJldi54bWxQSwUGAAAAAAQABAD5AAAAjwMAAAAA&#10;" strokeweight=".5pt">
                  <v:stroke dashstyle="1 1"/>
                  <v:shadow color="#ccc"/>
                </v:line>
                <v:line id="Line 8" o:spid="_x0000_s1258" style="position:absolute;visibility:visible" from="10733,10699" to="10733,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wnJDcQAAADcAAAADwAAAGRycy9kb3ducmV2LnhtbESPQYvCMBSE78L+h/AWvIimyrZINYoI&#10;FS8etvoDHs2z7W7zUppYq79+Iwh7HGbmG2a9HUwjeupcbVnBfBaBIC6srrlUcDln0yUI55E1NpZJ&#10;wYMcbDcfozWm2t75m/rclyJA2KWooPK+TaV0RUUG3cy2xMG72s6gD7Irpe7wHuCmkYsoSqTBmsNC&#10;hS3tKyp+85tR0PssO/UyPpweP8993sRYT56JUuPPYbcC4Wnw/+F3+6gVxF9zeJ0JR0B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CckNxAAAANwAAAAPAAAAAAAAAAAA&#10;AAAAAKECAABkcnMvZG93bnJldi54bWxQSwUGAAAAAAQABAD5AAAAkgMAAAAA&#10;" strokeweight=".5pt">
                  <v:stroke dashstyle="1 1"/>
                  <v:shadow color="#ccc"/>
                </v:line>
                <v:line id="Line 9" o:spid="_x0000_s1257" style="position:absolute;visibility:visible" from="10741,10699" to="10741,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9tXesUAAADcAAAADwAAAGRycy9kb3ducmV2LnhtbESPQWvCQBSE7wX/w/IEL6VuKo2U6CpF&#10;SPGSg2l/wCP7TKLZtyG7XWN+fbdQ8DjMzDfMdj+aTgQaXGtZwesyAUFcWd1yreD7K395B+E8ssbO&#10;Mim4k4P9bva0xUzbG58olL4WEcIuQwWN930mpasaMuiWtieO3tkOBn2UQy31gLcIN51cJclaGmw5&#10;LjTY06Gh6lr+GAXB53kRZPpZ3C/ToexSbJ+ntVKL+fixAeFp9I/wf/uoFaRvK/g7E4+A3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9tXesUAAADcAAAADwAAAAAAAAAA&#10;AAAAAAChAgAAZHJzL2Rvd25yZXYueG1sUEsFBgAAAAAEAAQA+QAAAJMDAAAAAA==&#10;" strokeweight=".5pt">
                  <v:stroke dashstyle="1 1"/>
                  <v:shadow color="#ccc"/>
                </v:line>
                <v:line id="Line 10" o:spid="_x0000_s1256" style="position:absolute;visibility:visible" from="10748,10699" to="10748,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FpusIAAADcAAAADwAAAGRycy9kb3ducmV2LnhtbESP0WrCQBRE3wv+w3IF3+pGk4pEV9FA&#10;oeSt6gdcstckmL0bdtck/Xu3UOjjMDNnmP1xMp0YyPnWsoLVMgFBXFndcq3gdv1834LwAVljZ5kU&#10;/JCH42H2tsdc25G/abiEWkQI+xwVNCH0uZS+asigX9qeOHp36wyGKF0ttcMxwk0n10mykQZbjgsN&#10;9lQ0VD0uT6MgtROPZ9peS2nvp6HIyrNjVGoxn047EIGm8B/+a39pBR9ZCr9n4hGQh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wFpusIAAADcAAAADwAAAAAAAAAAAAAA&#10;AAChAgAAZHJzL2Rvd25yZXYueG1sUEsFBgAAAAAEAAQA+QAAAJADAAAAAA==&#10;">
                  <v:stroke dashstyle="dash"/>
                  <v:shadow color="#ccc"/>
                </v:line>
              </v:group>
            </v:group>
            <v:group id="Group 11" o:spid="_x0000_s1248" style="position:absolute;left:1415;top:537;width:9393;height:7768" coordorigin="1415,621" coordsize="9393,76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RqJhsUAAADcAAAADwAAAGRycy9kb3ducmV2LnhtbESPQYvCMBSE78L+h/CE&#10;vWnaXZWlGkXEXTyIoC6It0fzbIvNS2liW/+9EQSPw8x8w8wWnSlFQ7UrLCuIhxEI4tTqgjMF/8ff&#10;wQ8I55E1lpZJwZ0cLOYfvRkm2ra8p+bgMxEg7BJUkHtfJVK6NCeDbmgr4uBdbG3QB1lnUtfYBrgp&#10;5VcUTaTBgsNCjhWtckqvh5tR8Ndiu/yO1832elndz8fx7rSNSanPfrecgvDU+Xf41d5oBePRC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kaiYbFAAAA3AAA&#10;AA8AAAAAAAAAAAAAAAAAqgIAAGRycy9kb3ducmV2LnhtbFBLBQYAAAAABAAEAPoAAACcAwAAAAA=&#10;">
              <v:group id="Group 12" o:spid="_x0000_s1249" style="position:absolute;left:5149;top:-1430;width:1924;height:9384;rotation:90" coordorigin="10719,10699" coordsize="136,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7sfXFAAAA3AAA&#10;AA8AAAAAAAAAAAAAAAAAqgIAAGRycy9kb3ducmV2LnhtbFBLBQYAAAAABAAEAPoAAACcAwAAAAA=&#10;">
                <v:group id="Group 13" o:spid="_x0000_s1250" style="position:absolute;left:10719;top:10699;width:65;height:612" coordorigin="10719,10699" coordsize="64,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mhLJqxgAAANwA&#10;AAAPAAAAAAAAAAAAAAAAAKoCAABkcnMvZG93bnJldi54bWxQSwUGAAAAAAQABAD6AAAAnQMAAAAA&#10;">
                  <v:group id="Group 14" o:spid="_x0000_s1251" style="position:absolute;left:10719;top:10699;width:29;height:612" coordorigin="10719,10699" coordsize="28,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cgX8cYAAADcAAAADwAAAGRycy9kb3ducmV2LnhtbESPQWvCQBSE7wX/w/IE&#10;b3UTNVqiq4jY0kMoVAult0f2mQSzb0N2TeK/dwuFHoeZ+YbZ7AZTi45aV1lWEE8jEMS51RUXCr7O&#10;r88vIJxH1lhbJgV3crDbjp42mGrb8yd1J1+IAGGXooLS+yaV0uUlGXRT2xAH72Jbgz7ItpC6xT7A&#10;TS1nUbSUBisOCyU2dCgpv55uRsFbj/1+Hh+77Ho53H/Oycd3FpNSk/GwX4PwNPj/8F/7XStIFiv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JyBfxxgAAANwA&#10;AAAPAAAAAAAAAAAAAAAAAKoCAABkcnMvZG93bnJldi54bWxQSwUGAAAAAAQABAD6AAAAnQMAAAAA&#10;">
                    <v:line id="Line 15" o:spid="_x0000_s1253" style="position:absolute;visibility:visible" from="10719,10699" to="10719,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NgkMEAAADcAAAADwAAAGRycy9kb3ducmV2LnhtbERPzYrCMBC+L/gOYQQvi6aKFekaixQq&#10;XjzY3QcYmtm2u82kNLFWn94cBI8f3/8uHU0rBupdY1nBchGBIC6tbrhS8POdz7cgnEfW2FomBXdy&#10;kO4nHztMtL3xhYbCVyKEsEtQQe19l0jpypoMuoXtiAP3a3uDPsC+krrHWwg3rVxF0UYabDg01NhR&#10;VlP5X1yNgsHn+XmQ8fF8/3tkRRtj8/nYKDWbjocvEJ5G/xa/3CetIF6HteFMOAJy/w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6M2CQwQAAANwAAAAPAAAAAAAAAAAAAAAA&#10;AKECAABkcnMvZG93bnJldi54bWxQSwUGAAAAAAQABAD5AAAAjwMAAAAA&#10;" strokeweight=".5pt">
                      <v:stroke dashstyle="1 1"/>
                      <v:shadow color="#ccc"/>
                    </v:line>
                    <v:line id="Line 16" o:spid="_x0000_s1252" style="position:absolute;visibility:visible" from="10726,10699" to="10726,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FC8QAAADcAAAADwAAAGRycy9kb3ducmV2LnhtbESPQYvCMBSE78L+h/AW9iKauljRapRF&#10;qHjxYPUHPJpnW7d5KU2s1V9vFhY8DjPzDbPa9KYWHbWusqxgMo5AEOdWV1woOJ/S0RyE88gaa8uk&#10;4EEONuuPwQoTbe98pC7zhQgQdgkqKL1vEildXpJBN7YNcfAutjXog2wLqVu8B7ip5XcUzaTBisNC&#10;iQ1tS8p/s5tR0Pk0PXQy3h0e1+c2q2Oshs+ZUl+f/c8ShKfev8P/7b1WEE8X8HcmHAG5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f8ULxAAAANwAAAAPAAAAAAAAAAAA&#10;AAAAAKECAABkcnMvZG93bnJldi54bWxQSwUGAAAAAAQABAD5AAAAkgMAAAAA&#10;" strokeweight=".5pt">
                      <v:stroke dashstyle="1 1"/>
                      <v:shadow color="#ccc"/>
                    </v:line>
                    <v:line id="Line 17" o:spid="_x0000_s1041" style="position:absolute;visibility:visible" from="10733,10699" to="10733,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z6S8EAAADcAAAADwAAAGRycy9kb3ducmV2LnhtbERPzWqDQBC+F/IOywR6KcnagCFYVwmC&#10;JRcPtXmAwZ2qrTsr7sYYn757KPT48f2n+WIGMdPkessKXvcRCOLG6p5bBdfPcncC4TyyxsEyKXiQ&#10;gzzbPKWYaHvnD5pr34oQwi5BBZ33YyKlazoy6PZ2JA7cl50M+gCnVuoJ7yHcDPIQRUdpsOfQ0OFI&#10;RUfNT30zCmZfltUs4/fq8b0W9RBj/7IelXreLuc3EJ4W/y/+c1+0gjgO88OZcARk9g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BnPpLwQAAANwAAAAPAAAAAAAAAAAAAAAA&#10;AKECAABkcnMvZG93bnJldi54bWxQSwUGAAAAAAQABAD5AAAAjwMAAAAA&#10;" strokeweight=".5pt">
                      <v:stroke dashstyle="1 1"/>
                      <v:shadow color="#ccc"/>
                    </v:line>
                    <v:line id="Line 18" o:spid="_x0000_s1042" style="position:absolute;visibility:visible" from="10741,10699" to="10741,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Bf0MUAAADcAAAADwAAAGRycy9kb3ducmV2LnhtbESPzWrDMBCE74G+g9hCL6GWU3AormVT&#10;Ai695BA3D7BYW9uJtTKW6p88fVUI9DjMzDdMViymFxONrrOsYBfFIIhrqztuFJy/yudXEM4ja+wt&#10;k4KVHBT5wybDVNuZTzRVvhEBwi5FBa33Qyqlq1sy6CI7EAfv244GfZBjI/WIc4CbXr7E8V4a7Dgs&#10;tDjQoaX6Wv0YBZMvy+Mkk4/jerkdqj7BbnvbK/X0uLy/gfC0+P/wvf2pFSTJDv7OhCMg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tBf0MUAAADcAAAADwAAAAAAAAAA&#10;AAAAAAChAgAAZHJzL2Rvd25yZXYueG1sUEsFBgAAAAAEAAQA+QAAAJMDAAAAAA==&#10;" strokeweight=".5pt">
                      <v:stroke dashstyle="1 1"/>
                      <v:shadow color="#ccc"/>
                    </v:line>
                    <v:line id="Line 19" o:spid="_x0000_s1043" style="position:absolute;visibility:visible" from="10748,10699" to="10748,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1HKMQAAADcAAAADwAAAGRycy9kb3ducmV2LnhtbESP3YrCMBSE74V9h3AWvNNUQXGrUVxh&#10;wR8QrAveHpqTtticlCZq9+03guDlMDPfMItVZ2txp9ZXjhWMhgkI4tzpigsFv+efwQyED8gaa8ek&#10;4I88rJYfvQWm2j34RPcsFCJC2KeooAyhSaX0eUkW/dA1xNEzrrUYomwLqVt8RLit5ThJptJixXGh&#10;xIY2JeXX7GYVbA9HY81ubzpjr5vk+9y4y9dOqf5nt56DCNSFd/jV3moFk8kYnmfiEZD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XUcoxAAAANwAAAAPAAAAAAAAAAAA&#10;AAAAAKECAABkcnMvZG93bnJldi54bWxQSwUGAAAAAAQABAD5AAAAkgMAAAAA&#10;" strokeweight=".5pt">
                      <v:shadow color="#ccc"/>
                    </v:line>
                  </v:group>
                  <v:group id="Group 20" o:spid="_x0000_s1044" style="position:absolute;left:10755;top:10699;width:29;height:612" coordorigin="10719,10699" coordsize="28,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yqHL8QAAADcAAAADwAAAGRycy9kb3ducmV2LnhtbESPQYvCMBSE7wv+h/AE&#10;b2tapYtUo4ioeJCFVUG8PZpnW2xeShPb+u/NwsIeh5n5hlmselOJlhpXWlYQjyMQxJnVJecKLufd&#10;5wyE88gaK8uk4EUOVsvBxwJTbTv+ofbkcxEg7FJUUHhfp1K6rCCDbmxr4uDdbWPQB9nkUjfYBbip&#10;5CSKvqTBksNCgTVtCsoep6dRsO+wW0/jbXt83Dev2zn5vh5jUmo07NdzEJ56/x/+ax+0giSZwu+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yqHL8QAAADcAAAA&#10;DwAAAAAAAAAAAAAAAACqAgAAZHJzL2Rvd25yZXYueG1sUEsFBgAAAAAEAAQA+gAAAJsDAAAAAA==&#10;">
                    <v:line id="Line 21" o:spid="_x0000_s1045" style="position:absolute;visibility:visible" from="10719,10699" to="10719,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f8SMMAAADcAAAADwAAAGRycy9kb3ducmV2LnhtbESPQYvCMBSE7wv+h/AEL4umK1akGkWE&#10;ihcPVn/Ao3m21ealNNla/fVmYcHjMDPfMKtNb2rRUesqywp+JhEI4tzqigsFl3M6XoBwHlljbZkU&#10;PMnBZj34WmGi7YNP1GW+EAHCLkEFpfdNIqXLSzLoJrYhDt7VtgZ9kG0hdYuPADe1nEbRXBqsOCyU&#10;2NCupPye/RoFnU/TYyfj/fF5e+2yOsbq+zVXajTst0sQnnr/Cf+3D1pBHM/g70w4AnL9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6n/EjDAAAA3AAAAA8AAAAAAAAAAAAA&#10;AAAAoQIAAGRycy9kb3ducmV2LnhtbFBLBQYAAAAABAAEAPkAAACRAwAAAAA=&#10;" strokeweight=".5pt">
                      <v:stroke dashstyle="1 1"/>
                      <v:shadow color="#ccc"/>
                    </v:line>
                    <v:line id="Line 22" o:spid="_x0000_s1046" style="position:absolute;visibility:visible" from="10726,10699" to="10726,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tZ08MAAADcAAAADwAAAGRycy9kb3ducmV2LnhtbESPQYvCMBSE7wv+h/AEL8uaKkSkaxQR&#10;Kl48bPUHPJq3bdfmpTSxVn+9ERY8DjPzDbPaDLYRPXW+dqxhNk1AEBfO1FxqOJ+yryUIH5ANNo5J&#10;w508bNajjxWmxt34h/o8lCJC2KeooQqhTaX0RUUW/dS1xNH7dZ3FEGVXStPhLcJtI+dJspAWa44L&#10;Fba0q6i45FeroQ9Zduyl2h/vf49d3iisPx8LrSfjYfsNItAQ3uH/9sFoUErB60w8AnL9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rWdPDAAAA3AAAAA8AAAAAAAAAAAAA&#10;AAAAoQIAAGRycy9kb3ducmV2LnhtbFBLBQYAAAAABAAEAPkAAACRAwAAAAA=&#10;" strokeweight=".5pt">
                      <v:stroke dashstyle="1 1"/>
                      <v:shadow color="#ccc"/>
                    </v:line>
                    <v:line id="Line 23" o:spid="_x0000_s1047" style="position:absolute;visibility:visible" from="10733,10699" to="10733,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nHpMQAAADcAAAADwAAAGRycy9kb3ducmV2LnhtbESPQYvCMBSE78L+h/AW9iI23YUWqUYR&#10;oeLFg9Uf8GiebbV5KU22Vn/9ZkHwOMzMN8xyPZpWDNS7xrKC7ygGQVxa3XCl4HzKZ3MQziNrbC2T&#10;ggc5WK8+JkvMtL3zkYbCVyJA2GWooPa+y6R0ZU0GXWQ74uBdbG/QB9lXUvd4D3DTyp84TqXBhsNC&#10;jR1taypvxa9RMPg8Pwwy2R0e1+e2aBNsps9Uqa/PcbMA4Wn07/CrvdcKkiSF/zPhCMjV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OcekxAAAANwAAAAPAAAAAAAAAAAA&#10;AAAAAKECAABkcnMvZG93bnJldi54bWxQSwUGAAAAAAQABAD5AAAAkgMAAAAA&#10;" strokeweight=".5pt">
                      <v:stroke dashstyle="1 1"/>
                      <v:shadow color="#ccc"/>
                    </v:line>
                    <v:line id="Line 24" o:spid="_x0000_s1048" style="position:absolute;visibility:visible" from="10741,10699" to="10741,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ViP8UAAADcAAAADwAAAGRycy9kb3ducmV2LnhtbESPQWuDQBSE74X8h+UFcinNmoBJMa4S&#10;BEsvOdTkBzzcF7V134q7NSa/vlso9DjMzDdMms+mFxONrrOsYLOOQBDXVnfcKLicy5dXEM4ja+wt&#10;k4I7OcizxVOKibY3/qCp8o0IEHYJKmi9HxIpXd2SQbe2A3HwrnY06IMcG6lHvAW46eU2inbSYMdh&#10;ocWBipbqr+rbKJh8WZ4mGb+d7p+Poupj7J4fO6VWy/l4AOFp9v/hv/a7VhDHe/g9E46Az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nViP8UAAADcAAAADwAAAAAAAAAA&#10;AAAAAAChAgAAZHJzL2Rvd25yZXYueG1sUEsFBgAAAAAEAAQA+QAAAJMDAAAAAA==&#10;" strokeweight=".5pt">
                      <v:stroke dashstyle="1 1"/>
                      <v:shadow color="#ccc"/>
                    </v:line>
                    <v:line id="Line 25" o:spid="_x0000_s1049" style="position:absolute;visibility:visible" from="10748,10699" to="10748,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xtFrsAAADcAAAADwAAAGRycy9kb3ducmV2LnhtbERPSwrCMBDdC94hjOBOU79INYoKgrjz&#10;c4ChGdtiMylJbOvtzUJw+Xj/za4zlWjI+dKygsk4AUGcWV1yruBxP41WIHxA1lhZJgUf8rDb9nsb&#10;TLVt+UrNLeQihrBPUUERQp1K6bOCDPqxrYkj97TOYIjQ5VI7bGO4qeQ0SZbSYMmxocCajgVlr9vb&#10;KJjZjtsDre4XaZ/75ji/HByjUsNBt1+DCNSFv/jnPmsFi0VcG8/EIyC3XwA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AUfG0WuwAAANwAAAAPAAAAAAAAAAAAAAAAAKECAABk&#10;cnMvZG93bnJldi54bWxQSwUGAAAAAAQABAD5AAAAiQMAAAAA&#10;">
                      <v:stroke dashstyle="dash"/>
                      <v:shadow color="#ccc"/>
                    </v:line>
                  </v:group>
                </v:group>
                <v:group id="Group 26" o:spid="_x0000_s1050" style="position:absolute;left:10791;top:10699;width:65;height:612" coordorigin="10719,10699" coordsize="64,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sKwxcUAAADcAAAADwAAAGRycy9kb3ducmV2LnhtbESPT2vCQBTE7wW/w/KE&#10;3uomlhSNriKi4kEK/gHx9sg+k2D2bciuSfz23UKhx2FmfsPMl72pREuNKy0riEcRCOLM6pJzBZfz&#10;9mMCwnlkjZVlUvAiB8vF4G2OqbYdH6k9+VwECLsUFRTe16mULivIoBvZmjh4d9sY9EE2udQNdgFu&#10;KjmOoi9psOSwUGBN64Kyx+lpFOw67Faf8aY9PO7r1+2cfF8PMSn1PuxXMxCeev8f/mvvtYIkmcL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LCsMXFAAAA3AAA&#10;AA8AAAAAAAAAAAAAAAAAqgIAAGRycy9kb3ducmV2LnhtbFBLBQYAAAAABAAEAPoAAACcAwAAAAA=&#10;">
                  <v:group id="Group 27" o:spid="_x0000_s1051" style="position:absolute;left:10719;top:10699;width:29;height:612" coordorigin="10719,10699" coordsize="28,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2U0+XCAAAA3AAAAA8A&#10;AAAAAAAAAAAAAAAAqgIAAGRycy9kb3ducmV2LnhtbFBLBQYAAAAABAAEAPoAAACZAwAAAAA=&#10;">
                    <v:line id="Line 28" o:spid="_x0000_s1052" style="position:absolute;visibility:visible" from="10719,10699" to="10719,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yVbcQAAADcAAAADwAAAGRycy9kb3ducmV2LnhtbESPQWuDQBSE74H+h+UVegl1taAUm40U&#10;wdJLDjX5AQ/3VW3dt+Ju1eTXZwOFHIeZ+YbZFasZxEyT6y0rSKIYBHFjdc+tgtOxen4F4TyyxsEy&#10;KTiTg2L/sNlhru3CXzTXvhUBwi5HBZ33Yy6lazoy6CI7Egfv204GfZBTK/WES4CbQb7EcSYN9hwW&#10;Ohyp7Kj5rf+MgtlX1WGW6cfh/HMp6yHFfnvJlHp6XN/fQHha/T383/7UCtIsgduZcATk/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vJVtxAAAANwAAAAPAAAAAAAAAAAA&#10;AAAAAKECAABkcnMvZG93bnJldi54bWxQSwUGAAAAAAQABAD5AAAAkgMAAAAA&#10;" strokeweight=".5pt">
                      <v:stroke dashstyle="1 1"/>
                      <v:shadow color="#ccc"/>
                    </v:line>
                    <v:line id="Line 29" o:spid="_x0000_s1053" style="position:absolute;visibility:visible" from="10726,10699" to="10726,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4LGsMAAADcAAAADwAAAGRycy9kb3ducmV2LnhtbESPQYvCMBSE7wv+h/AEL4umCi1SjSJC&#10;xYsHu/6AR/Nsq81LaWKt/vrNgrDHYWa+YdbbwTSip87VlhXMZxEI4sLqmksFl59sugThPLLGxjIp&#10;eJGD7Wb0tcZU2yefqc99KQKEXYoKKu/bVEpXVGTQzWxLHLyr7Qz6ILtS6g6fAW4auYiiRBqsOSxU&#10;2NK+ouKeP4yC3mfZqZfx4fS6vfd5E2P9/U6UmoyH3QqEp8H/hz/to1YQJwv4OxOOgNz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BuCxrDAAAA3AAAAA8AAAAAAAAAAAAA&#10;AAAAoQIAAGRycy9kb3ducmV2LnhtbFBLBQYAAAAABAAEAPkAAACRAwAAAAA=&#10;" strokeweight=".5pt">
                      <v:stroke dashstyle="1 1"/>
                      <v:shadow color="#ccc"/>
                    </v:line>
                    <v:line id="Line 30" o:spid="_x0000_s1054" style="position:absolute;visibility:visible" from="10733,10699" to="10733,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KugcQAAADcAAAADwAAAGRycy9kb3ducmV2LnhtbESPQYvCMBSE78L+h/AWvIimrrQs1SiL&#10;0MWLB+v+gEfzbOs2L6WJtfrrjSB4HGbmG2a1GUwjeupcbVnBfBaBIC6srrlU8HfMpt8gnEfW2Fgm&#10;BTdysFl/jFaYanvlA/W5L0WAsEtRQeV9m0rpiooMupltiYN3sp1BH2RXSt3hNcBNI7+iKJEGaw4L&#10;Fba0raj4zy9GQe+zbN/L+Hd/O9+3eRNjPbknSo0/h58lCE+Df4df7Z1WECcLeJ4JR0C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q6BxAAAANwAAAAPAAAAAAAAAAAA&#10;AAAAAKECAABkcnMvZG93bnJldi54bWxQSwUGAAAAAAQABAD5AAAAkgMAAAAA&#10;" strokeweight=".5pt">
                      <v:stroke dashstyle="1 1"/>
                      <v:shadow color="#ccc"/>
                    </v:line>
                    <v:line id="Line 31" o:spid="_x0000_s1055" style="position:absolute;visibility:visible" from="10741,10699" to="10741,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s29cQAAADcAAAADwAAAGRycy9kb3ducmV2LnhtbESPQYvCMBSE78L+h/AWvIimLrYs1SiL&#10;0MWLB+v+gEfzbOs2L6WJtfrrjSB4HGbmG2a1GUwjeupcbVnBfBaBIC6srrlU8HfMpt8gnEfW2Fgm&#10;BTdysFl/jFaYanvlA/W5L0WAsEtRQeV9m0rpiooMupltiYN3sp1BH2RXSt3hNcBNI7+iKJEGaw4L&#10;Fba0raj4zy9GQe+zbN/L+Hd/O9+3eRNjPbknSo0/h58lCE+Df4df7Z1WECcLeJ4JR0C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yzb1xAAAANwAAAAPAAAAAAAAAAAA&#10;AAAAAKECAABkcnMvZG93bnJldi54bWxQSwUGAAAAAAQABAD5AAAAkgMAAAAA&#10;" strokeweight=".5pt">
                      <v:stroke dashstyle="1 1"/>
                      <v:shadow color="#ccc"/>
                    </v:line>
                    <v:line id="Line 32" o:spid="_x0000_s1056" style="position:absolute;visibility:visible" from="10748,10699" to="10748,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gV4cUAAADcAAAADwAAAGRycy9kb3ducmV2LnhtbESPzWrDMBCE74W8g9hAb42cQELjRgmJ&#10;oWC3UMgP9LpYK9vEWhlLjd23rwqBHIeZ+YbZ7Ebbihv1vnGsYD5LQBCXTjdcKbic319eQfiArLF1&#10;TAp+ycNuO3naYKrdwEe6nUIlIoR9igrqELpUSl/WZNHPXEccPeN6iyHKvpK6xyHCbSsXSbKSFhuO&#10;CzV2lNVUXk8/VkH++WWsKT7MaOw1Sw7nzn2vC6Wep+P+DUSgMTzC93auFSxXS/g/E4+A3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NgV4cUAAADcAAAADwAAAAAAAAAA&#10;AAAAAAChAgAAZHJzL2Rvd25yZXYueG1sUEsFBgAAAAAEAAQA+QAAAJMDAAAAAA==&#10;" strokeweight=".5pt">
                      <v:shadow color="#ccc"/>
                    </v:line>
                  </v:group>
                  <v:group id="Group 33" o:spid="_x0000_s1057" style="position:absolute;left:10755;top:10699;width:29;height:612" coordorigin="10719,10699" coordsize="28,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THuCsQAAADcAAAA&#10;DwAAAAAAAAAAAAAAAACqAgAAZHJzL2Rvd25yZXYueG1sUEsFBgAAAAAEAAQA+gAAAJsDAAAAAA==&#10;">
                    <v:line id="Line 34" o:spid="_x0000_s1058" style="position:absolute;visibility:visible" from="10719,10699" to="10719,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mogsUAAADcAAAADwAAAGRycy9kb3ducmV2LnhtbESPQWuDQBSE74X+h+UVeil1bUFbjJtQ&#10;AoZccqjpD3i4L2rivhV3Y9Rfny0Uehxm5hsm30ymEyMNrrWs4C2KQRBXVrdcK/g5Fq+fIJxH1thZ&#10;JgUzOdisHx9yzLS98TeNpa9FgLDLUEHjfZ9J6aqGDLrI9sTBO9nBoA9yqKUe8BbgppPvcZxKgy2H&#10;hQZ72jZUXcqrUTD6ojiMMtkd5vOyLbsE25clVer5afpagfA0+f/wX3uvFSTpB/yeCUdAr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BmogsUAAADcAAAADwAAAAAAAAAA&#10;AAAAAAChAgAAZHJzL2Rvd25yZXYueG1sUEsFBgAAAAAEAAQA+QAAAJMDAAAAAA==&#10;" strokeweight=".5pt">
                      <v:stroke dashstyle="1 1"/>
                      <v:shadow color="#ccc"/>
                    </v:line>
                    <v:line id="Line 35" o:spid="_x0000_s1059" style="position:absolute;visibility:visible" from="10726,10699" to="10726,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Y88MEAAADcAAAADwAAAGRycy9kb3ducmV2LnhtbERPzYrCMBC+C75DmAUvsqYutCzVtCxC&#10;ZS8etvoAQzO21WZSmlirT28OCx4/vv9tPplOjDS41rKC9SoCQVxZ3XKt4HQsPr9BOI+ssbNMCh7k&#10;IM/msy2m2t75j8bS1yKEsEtRQeN9n0rpqoYMupXtiQN3toNBH+BQSz3gPYSbTn5FUSINthwaGuxp&#10;11B1LW9GweiL4jDKeH94XJ67souxXT4TpRYf088GhKfJv8X/7l+tIE7C2nAmHAGZv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hjzwwQAAANwAAAAPAAAAAAAAAAAAAAAA&#10;AKECAABkcnMvZG93bnJldi54bWxQSwUGAAAAAAQABAD5AAAAjwMAAAAA&#10;" strokeweight=".5pt">
                      <v:stroke dashstyle="1 1"/>
                      <v:shadow color="#ccc"/>
                    </v:line>
                    <v:line id="Line 36" o:spid="_x0000_s1060" style="position:absolute;visibility:visible" from="10733,10699" to="10733,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qZa8UAAADcAAAADwAAAGRycy9kb3ducmV2LnhtbESPQWuDQBSE74X+h+UVeil1bUFpjZtQ&#10;AoZccqjpD3i4L2rivhV3Y9Rfny0Uehxm5hsm30ymEyMNrrWs4C2KQRBXVrdcK/g5Fq8fIJxH1thZ&#10;JgUzOdisHx9yzLS98TeNpa9FgLDLUEHjfZ9J6aqGDLrI9sTBO9nBoA9yqKUe8BbgppPvcZxKgy2H&#10;hQZ72jZUXcqrUTD6ojiMMtkd5vOyLbsE25clVer5afpagfA0+f/wX3uvFSTpJ/yeCUdAr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sqZa8UAAADcAAAADwAAAAAAAAAA&#10;AAAAAAChAgAAZHJzL2Rvd25yZXYueG1sUEsFBgAAAAAEAAQA+QAAAJMDAAAAAA==&#10;" strokeweight=".5pt">
                      <v:stroke dashstyle="1 1"/>
                      <v:shadow color="#ccc"/>
                    </v:line>
                    <v:line id="Line 37" o:spid="_x0000_s1061" style="position:absolute;visibility:visible" from="10741,10699" to="10741,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mmK8IAAADcAAAADwAAAGRycy9kb3ducmV2LnhtbERPS2rDMBDdB3IHMYVuQiO34LS4kU0w&#10;uHSTRZ0cYLCmtltrZCzVv9NHi0CXj/c/ZrPpxEiDay0reN5HIIgrq1uuFVwvxdMbCOeRNXaWScFC&#10;DrJ0uzliou3EXzSWvhYhhF2CChrv+0RKVzVk0O1tTxy4bzsY9AEOtdQDTiHcdPIlig7SYMuhocGe&#10;8oaq3/LPKBh9UZxHGX+cl581L7sY2916UOrxYT69g/A0+3/x3f2pFcSvYX44E46ATG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immK8IAAADcAAAADwAAAAAAAAAAAAAA&#10;AAChAgAAZHJzL2Rvd25yZXYueG1sUEsFBgAAAAAEAAQA+QAAAJADAAAAAA==&#10;" strokeweight=".5pt">
                      <v:stroke dashstyle="1 1"/>
                      <v:shadow color="#ccc"/>
                    </v:line>
                    <v:line id="Line 38" o:spid="_x0000_s1062" style="position:absolute;visibility:visible" from="10748,10699" to="10748,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OY68EAAADcAAAADwAAAGRycy9kb3ducmV2LnhtbESP3YrCMBSE7xd8h3AE79bUn1WpjaLC&#10;gni36gMcmtMfbE5KEtv69mZhYS+HmfmGyfaDaURHzteWFcymCQji3OqaSwX32/fnBoQPyBoby6Tg&#10;RR72u9FHhqm2Pf9Qdw2liBD2KSqoQmhTKX1ekUE/tS1x9ArrDIYoXSm1wz7CTSPnSbKSBmuOCxW2&#10;dKoof1yfRsHCDtwfaXO7SFscutPycnSMSk3Gw2ELItAQ/sN/7bNW8LWewe+ZeATk7g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O85jrwQAAANwAAAAPAAAAAAAAAAAAAAAA&#10;AKECAABkcnMvZG93bnJldi54bWxQSwUGAAAAAAQABAD5AAAAjwMAAAAA&#10;">
                      <v:stroke dashstyle="dash"/>
                      <v:shadow color="#ccc"/>
                    </v:line>
                  </v:group>
                </v:group>
              </v:group>
              <v:group id="Group 39" o:spid="_x0000_s1063" style="position:absolute;left:1415;top:621;width:9393;height:7648" coordorigin="1415,621" coordsize="9393,76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9N+1MUAAADcAAAADwAAAGRycy9kb3ducmV2LnhtbESPQYvCMBSE78L+h/CE&#10;vWlaF3WpRhFZlz2IoC6It0fzbIvNS2liW/+9EQSPw8x8w8yXnSlFQ7UrLCuIhxEI4tTqgjMF/8fN&#10;4BuE88gaS8uk4E4OlouP3hwTbVveU3PwmQgQdgkqyL2vEildmpNBN7QVcfAutjbog6wzqWtsA9yU&#10;chRFE2mw4LCQY0XrnNLr4WYU/LbYrr7in2Z7vazv5+N4d9rGpNRnv1vNQHjq/Dv8av9pBePp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fTftTFAAAA3AAA&#10;AA8AAAAAAAAAAAAAAAAAqgIAAGRycy9kb3ducmV2LnhtbFBLBQYAAAAABAAEAPoAAACcAwAAAAA=&#10;">
                <v:group id="Group 40" o:spid="_x0000_s1064" style="position:absolute;left:1415;top:621;width:9385;height:7648" coordorigin="1415,621" coordsize="9385,76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bT8YAAADcAAAADwAAAGRycy9kb3ducmV2LnhtbESPQWvCQBSE7wX/w/IK&#10;3ppNlLSSZhWRKh5CoSqU3h7ZZxLMvg3ZbRL/fbdQ6HGYmW+YfDOZVgzUu8aygiSKQRCXVjdcKbic&#10;908rEM4ja2wtk4I7OdisZw85ZtqO/EHDyVciQNhlqKD2vsukdGVNBl1kO+LgXW1v0AfZV1L3OAa4&#10;aeUijp+lwYbDQo0d7Woqb6dvo+Aw4rhdJm9Dcbvu7l/n9P2zSEip+eO0fQXhafL/4b/2UStIX5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4n9tPxgAAANwA&#10;AAAPAAAAAAAAAAAAAAAAAKoCAABkcnMvZG93bnJldi54bWxQSwUGAAAAAAQABAD6AAAAnQMAAAAA&#10;">
                  <v:group id="Group 41" o:spid="_x0000_s1065" style="position:absolute;left:5152;top:2621;width:1912;height:9384;rotation:90" coordorigin="10719,10699" coordsize="136,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6b3tPFAAAA3AAA&#10;AA8AAAAAAAAAAAAAAAAAqgIAAGRycy9kb3ducmV2LnhtbFBLBQYAAAAABAAEAPoAAACcAwAAAAA=&#10;">
                    <v:group id="Group 42" o:spid="_x0000_s1066" style="position:absolute;left:10719;top:10699;width:65;height:612" coordorigin="10719,10699" coordsize="64,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DrmoMUAAADcAAAADwAAAGRycy9kb3ducmV2LnhtbESPT2vCQBTE7wW/w/KE&#10;3uomllSJriKi4kEK/gHx9sg+k2D2bciuSfz23UKhx2FmfsPMl72pREuNKy0riEcRCOLM6pJzBZfz&#10;9mMKwnlkjZVlUvAiB8vF4G2OqbYdH6k9+VwECLsUFRTe16mULivIoBvZmjh4d9sY9EE2udQNdgFu&#10;KjmOoi9psOSwUGBN64Kyx+lpFOw67Faf8aY9PO7r1+2cfF8PMSn1PuxXMxCeev8f/mvvtYJkksD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g65qDFAAAA3AAA&#10;AA8AAAAAAAAAAAAAAAAAqgIAAGRycy9kb3ducmV2LnhtbFBLBQYAAAAABAAEAPoAAACcAwAAAAA=&#10;">
                      <v:group id="Group 43" o:spid="_x0000_s1067" style="position:absolute;left:10719;top:10699;width:29;height:612" coordorigin="10719,10699" coordsize="28,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amrqaxgAAAN0A&#10;AAAPAAAAAAAAAAAAAAAAAKoCAABkcnMvZG93bnJldi54bWxQSwUGAAAAAAQABAD6AAAAnQMAAAAA&#10;">
                        <v:line id="Line 44" o:spid="_x0000_s1068" style="position:absolute;visibility:visible" from="10719,10699" to="10719,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DjdsYAAADdAAAADwAAAGRycy9kb3ducmV2LnhtbESPzWrDMBCE74W+g9hCL6WR08ahOFFM&#10;MTj0kkOdPsBibW2n1spYin/y9FEg0OMwM98w23QyrRiod41lBctFBIK4tLrhSsHPMX/9AOE8ssbW&#10;MimYyUG6e3zYYqLtyN80FL4SAcIuQQW1910ipStrMugWtiMO3q/tDfog+0rqHscAN618i6K1NNhw&#10;WKixo6ym8q84GwWDz/PDIOP9YT5dsqKNsXm5rJV6fpo+NyA8Tf4/fG9/aQWr6H0FtzfhCcjd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2w43bGAAAA3QAAAA8AAAAAAAAA&#10;AAAAAAAAoQIAAGRycy9kb3ducmV2LnhtbFBLBQYAAAAABAAEAPkAAACUAwAAAAA=&#10;" strokeweight=".5pt">
                          <v:stroke dashstyle="1 1"/>
                          <v:shadow color="#ccc"/>
                        </v:line>
                        <v:line id="Line 45" o:spid="_x0000_s1069" style="position:absolute;visibility:visible" from="10726,10699" to="10726,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vxG7cUAAADdAAAADwAAAGRycy9kb3ducmV2LnhtbESPzYrCQBCE78K+w9ALXmSd+BNZoqOI&#10;ENmLB6MP0GTaJLuZnpAZY/TpdwTBY1FVX1GrTW9q0VHrKssKJuMIBHFudcWFgvMp/foG4Tyyxtoy&#10;KbiTg836Y7DCRNsbH6nLfCEChF2CCkrvm0RKl5dk0I1tQxy8i20N+iDbQuoWbwFuajmNooU0WHFY&#10;KLGhXUn5X3Y1CjqfpodOxvvD/fexy+oYq9FjodTws98uQXjq/Tv8av9oBfNoFsPzTXgCcv0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vxG7cUAAADdAAAADwAAAAAAAAAA&#10;AAAAAAChAgAAZHJzL2Rvd25yZXYueG1sUEsFBgAAAAAEAAQA+QAAAJMDAAAAAA==&#10;" strokeweight=".5pt">
                          <v:stroke dashstyle="1 1"/>
                          <v:shadow color="#ccc"/>
                        </v:line>
                        <v:line id="Line 46" o:spid="_x0000_s1070" style="position:absolute;visibility:visible" from="10733,10699" to="10733,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7YmsYAAADdAAAADwAAAGRycy9kb3ducmV2LnhtbESPzWrDMBCE74W8g9hALyWR+xMTnCih&#10;BFxy8aFuH2CxNrYTa2Us1X9PHxUKPQ4z8w2zP46mET11rras4HkdgSAurK65VPD9la62IJxH1thY&#10;JgUTOTgeFg97TLQd+JP63JciQNglqKDyvk2kdEVFBt3atsTBu9jOoA+yK6XucAhw08iXKIqlwZrD&#10;QoUtnSoqbvmPUdD7NM16ufnIput8ypsN1k9zrNTjcnzfgfA0+v/wX/usFbxFrzH8vglPQB7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Iu2JrGAAAA3QAAAA8AAAAAAAAA&#10;AAAAAAAAoQIAAGRycy9kb3ducmV2LnhtbFBLBQYAAAAABAAEAPkAAACUAwAAAAA=&#10;" strokeweight=".5pt">
                          <v:stroke dashstyle="1 1"/>
                          <v:shadow color="#ccc"/>
                        </v:line>
                        <v:line id="Line 47" o:spid="_x0000_s1071" style="position:absolute;visibility:visible" from="10741,10699" to="10741,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J9AcUAAADdAAAADwAAAGRycy9kb3ducmV2LnhtbESPzYrCQBCE78K+w9ALXmSdrP9ER1mE&#10;iBcPxn2AJtMm2c30hMwYo0/vCILHoqq+olabzlSipcaVlhV8DyMQxJnVJecKfk/J1wKE88gaK8uk&#10;4EYONuuP3gpjba98pDb1uQgQdjEqKLyvYyldVpBBN7Q1cfDOtjHog2xyqRu8Brip5CiKZtJgyWGh&#10;wJq2BWX/6cUoaH2SHFo53R1uf/dtWk2xHNxnSvU/u58lCE+df4df7b1WMInGc3i+CU9Ar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WJ9AcUAAADdAAAADwAAAAAAAAAA&#10;AAAAAAChAgAAZHJzL2Rvd25yZXYueG1sUEsFBgAAAAAEAAQA+QAAAJMDAAAAAA==&#10;" strokeweight=".5pt">
                          <v:stroke dashstyle="1 1"/>
                          <v:shadow color="#ccc"/>
                        </v:line>
                        <v:line id="Line 48" o:spid="_x0000_s1072" style="position:absolute;visibility:visible" from="10748,10699" to="10748,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Zu/sIAAADdAAAADwAAAGRycy9kb3ducmV2LnhtbERPXWvCMBR9H+w/hDvwbSabQ2ZtKpsg&#10;6ARhKvh6aW7aYnNTmqjdv18eBB8P5ztfDK4VV+pD41nD21iBIC69abjScDysXj9BhIhssPVMGv4o&#10;wKJ4fsoxM/7Gv3Tdx0qkEA4Zaqhj7DIpQ1mTwzD2HXHirO8dxgT7SpoebynctfJdqal02HBqqLGj&#10;ZU3leX9xGtbbnXV282MH685L9X3o/Gm20Xr0MnzNQUQa4kN8d6+Nhg81SXPTm/QEZPE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nZu/sIAAADdAAAADwAAAAAAAAAAAAAA&#10;AAChAgAAZHJzL2Rvd25yZXYueG1sUEsFBgAAAAAEAAQA+QAAAJADAAAAAA==&#10;" strokeweight=".5pt">
                          <v:shadow color="#ccc"/>
                        </v:line>
                      </v:group>
                      <v:group id="Group 49" o:spid="_x0000_s1073" style="position:absolute;left:10755;top:10699;width:29;height:612" coordorigin="10719,10699" coordsize="28,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7co1wxgAAAN0A&#10;AAAPAAAAAAAAAAAAAAAAAKoCAABkcnMvZG93bnJldi54bWxQSwUGAAAAAAQABAD6AAAAnQMAAAAA&#10;">
                        <v:line id="Line 50" o:spid="_x0000_s1074" style="position:absolute;visibility:visible" from="10719,10699" to="10719,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2WCMMAAADdAAAADwAAAGRycy9kb3ducmV2LnhtbERPzWqDQBC+B/IOywR6Cc3aYqTYrBIC&#10;ll481PQBBneqNu6suFujPn33UOjx4/s/5bPpxUSj6ywreDpEIIhrqztuFHxei8cXEM4ja+wtk4KF&#10;HOTZdnPCVNs7f9BU+UaEEHYpKmi9H1IpXd2SQXewA3Hgvuxo0Ac4NlKPeA/hppfPUZRIgx2HhhYH&#10;urRU36ofo2DyRVFO8vhWLt/rpeqP2O3XRKmH3Xx+BeFp9v/iP/e7VhBHcdgf3oQnILN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qNlgjDAAAA3QAAAA8AAAAAAAAAAAAA&#10;AAAAoQIAAGRycy9kb3ducmV2LnhtbFBLBQYAAAAABAAEAPkAAACRAwAAAAA=&#10;" strokeweight=".5pt">
                          <v:stroke dashstyle="1 1"/>
                          <v:shadow color="#ccc"/>
                        </v:line>
                        <v:line id="Line 51" o:spid="_x0000_s1075" style="position:absolute;visibility:visible" from="10726,10699" to="10726,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Ezk8QAAADdAAAADwAAAGRycy9kb3ducmV2LnhtbESPwarCMBRE9w/8h3AFNw9NFRWpRhGh&#10;4saF1Q+4NNe22tyUJtbq15sHD1wOM3OGWW06U4mWGldaVjAeRSCIM6tLzhVczslwAcJ5ZI2VZVLw&#10;Igebde9nhbG2Tz5Rm/pcBAi7GBUU3texlC4ryKAb2Zo4eFfbGPRBNrnUDT4D3FRyEkVzabDksFBg&#10;TbuCsnv6MApanyTHVs72x9ftvUurGZa/77lSg363XYLw1Plv+L990Aqm0XQMf2/CE5Dr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wTOTxAAAAN0AAAAPAAAAAAAAAAAA&#10;AAAAAKECAABkcnMvZG93bnJldi54bWxQSwUGAAAAAAQABAD5AAAAkgMAAAAA&#10;" strokeweight=".5pt">
                          <v:stroke dashstyle="1 1"/>
                          <v:shadow color="#ccc"/>
                        </v:line>
                        <v:line id="Line 52" o:spid="_x0000_s1076" style="position:absolute;visibility:visible" from="10733,10699" to="10733,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Ot5MQAAADdAAAADwAAAGRycy9kb3ducmV2LnhtbESPwarCMBRE94L/EK7gRjR9oiLVKCJU&#10;3Lh41Q+4NNe22tyUJq9Wv94IwlsOM3OGWW87U4mWGldaVvAziUAQZ1aXnCu4nJPxEoTzyBory6Tg&#10;SQ62m35vjbG2D/6lNvW5CBB2MSoovK9jKV1WkEE3sTVx8K62MeiDbHKpG3wEuKnkNIoW0mDJYaHA&#10;mvYFZff0zyhofZKcWjk/nJ631z6t5liOXgulhoNutwLhqfP/4W/7qBXMotkUPm/CE5Cb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E63kxAAAAN0AAAAPAAAAAAAAAAAA&#10;AAAAAKECAABkcnMvZG93bnJldi54bWxQSwUGAAAAAAQABAD5AAAAkgMAAAAA&#10;" strokeweight=".5pt">
                          <v:stroke dashstyle="1 1"/>
                          <v:shadow color="#ccc"/>
                        </v:line>
                        <v:line id="Line 53" o:spid="_x0000_s1077" style="position:absolute;visibility:visible" from="10741,10699" to="10741,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8If8YAAADdAAAADwAAAGRycy9kb3ducmV2LnhtbESPzWrDMBCE74W+g9hCL6WR08ahOFFM&#10;MTj0kkOdPsBibW2n1spYin/y9FEg0OMwM98w23QyrRiod41lBctFBIK4tLrhSsHPMX/9AOE8ssbW&#10;MimYyUG6e3zYYqLtyN80FL4SAcIuQQW1910ipStrMugWtiMO3q/tDfog+0rqHscAN618i6K1NNhw&#10;WKixo6ym8q84GwWDz/PDIOP9YT5dsqKNsXm5rJV6fpo+NyA8Tf4/fG9/aQWraPUOtzfhCcjd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pfCH/GAAAA3QAAAA8AAAAAAAAA&#10;AAAAAAAAoQIAAGRycy9kb3ducmV2LnhtbFBLBQYAAAAABAAEAPkAAACUAwAAAAA=&#10;" strokeweight=".5pt">
                          <v:stroke dashstyle="1 1"/>
                          <v:shadow color="#ccc"/>
                        </v:line>
                        <v:line id="Line 54" o:spid="_x0000_s1078" style="position:absolute;visibility:visible" from="10748,10699" to="10748,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YTPMIAAADdAAAADwAAAGRycy9kb3ducmV2LnhtbESP0WrCQBRE3wv+w3KFvtWNbSgSXcUE&#10;CiVvjX7AJXtNgtm7YXdN4t+7BcHHYWbOMLvDbHoxkvOdZQXrVQKCuLa640bB+fTzsQHhA7LG3jIp&#10;uJOHw37xtsNM24n/aKxCIyKEfYYK2hCGTEpft2TQr+xAHL2LdQZDlK6R2uEU4aaXn0nyLQ12HBda&#10;HKhoqb5WN6Pgy8485bQ5ldJejmORlrljVOp9OR+3IALN4RV+tn+1gjRJU/h/E5+A3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xYTPMIAAADdAAAADwAAAAAAAAAAAAAA&#10;AAChAgAAZHJzL2Rvd25yZXYueG1sUEsFBgAAAAAEAAQA+QAAAJADAAAAAA==&#10;">
                          <v:stroke dashstyle="dash"/>
                          <v:shadow color="#ccc"/>
                        </v:line>
                      </v:group>
                    </v:group>
                    <v:group id="Group 55" o:spid="_x0000_s1079" style="position:absolute;left:10791;top:10699;width:65;height:612" coordorigin="10719,10699" coordsize="64,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iOfQIxgAAAN0A&#10;AAAPAAAAAAAAAAAAAAAAAKoCAABkcnMvZG93bnJldi54bWxQSwUGAAAAAAQABAD6AAAAnQMAAAAA&#10;">
                      <v:group id="Group 56" o:spid="_x0000_s1080" style="position:absolute;left:10719;top:10699;width:29;height:612" coordorigin="10719,10699" coordsize="28,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kutqf8cAAADd&#10;AAAADwAAAAAAAAAAAAAAAACqAgAAZHJzL2Rvd25yZXYueG1sUEsFBgAAAAAEAAQA+gAAAJ4DAAAA&#10;AA==&#10;">
                        <v:line id="Line 57" o:spid="_x0000_s1081" style="position:absolute;visibility:visible" from="10719,10699" to="10719,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QOfMYAAADdAAAADwAAAGRycy9kb3ducmV2LnhtbESPzWrDMBCE74W8g9hAL6WRU/JT3Cgh&#10;GFxyyaFOHmCxtrYTa2Us1X9PHxUKPQ4z8w2zOwymFh21rrKsYLmIQBDnVldcKLhe0td3EM4ja6wt&#10;k4KRHBz2s6cdxtr2/EVd5gsRIOxiVFB638RSurwkg25hG+LgfdvWoA+yLaRusQ9wU8u3KNpIgxWH&#10;hRIbSkrK79mPUdD5ND13cv15Hm9TktVrrF6mjVLP8+H4AcLT4P/Df+2TVrCKVlv4fROegNw/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VkDnzGAAAA3QAAAA8AAAAAAAAA&#10;AAAAAAAAoQIAAGRycy9kb3ducmV2LnhtbFBLBQYAAAAABAAEAPkAAACUAwAAAAA=&#10;" strokeweight=".5pt">
                          <v:stroke dashstyle="1 1"/>
                          <v:shadow color="#ccc"/>
                        </v:line>
                        <v:line id="Line 58" o:spid="_x0000_s1082" style="position:absolute;visibility:visible" from="10726,10699" to="10726,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uaDsMAAADdAAAADwAAAGRycy9kb3ducmV2LnhtbERPzWqDQBC+B/IOywR6Cc3aYqTYrBIC&#10;ll481PQBBneqNu6suFujPn33UOjx4/s/5bPpxUSj6ywreDpEIIhrqztuFHxei8cXEM4ja+wtk4KF&#10;HOTZdnPCVNs7f9BU+UaEEHYpKmi9H1IpXd2SQXewA3Hgvuxo0Ac4NlKPeA/hppfPUZRIgx2HhhYH&#10;urRU36ofo2DyRVFO8vhWLt/rpeqP2O3XRKmH3Xx+BeFp9v/iP/e7VhBHcZgb3oQnILN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T7mg7DAAAA3QAAAA8AAAAAAAAAAAAA&#10;AAAAoQIAAGRycy9kb3ducmV2LnhtbFBLBQYAAAAABAAEAPkAAACRAwAAAAA=&#10;" strokeweight=".5pt">
                          <v:stroke dashstyle="1 1"/>
                          <v:shadow color="#ccc"/>
                        </v:line>
                        <v:line id="Line 59" o:spid="_x0000_s1083" style="position:absolute;visibility:visible" from="10733,10699" to="10733,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c/lcYAAADdAAAADwAAAGRycy9kb3ducmV2LnhtbESP3WrCQBSE7wu+w3KE3pS6sajY1FUk&#10;kOKNF40+wCF7mkSzZ0N2m7+ndwuFXg4z8w2zOwymFh21rrKsYLmIQBDnVldcKLhe0tctCOeRNdaW&#10;ScFIDg772dMOY217/qIu84UIEHYxKii9b2IpXV6SQbewDXHwvm1r0AfZFlK32Ae4qeVbFG2kwYrD&#10;QokNJSXl9+zHKOh8mp47uf48j7cpyeo1Vi/TRqnn+XD8AOFp8P/hv/ZJK1hFq3f4fROegNw/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u3P5XGAAAA3QAAAA8AAAAAAAAA&#10;AAAAAAAAoQIAAGRycy9kb3ducmV2LnhtbFBLBQYAAAAABAAEAPkAAACUAwAAAAA=&#10;" strokeweight=".5pt">
                          <v:stroke dashstyle="1 1"/>
                          <v:shadow color="#ccc"/>
                        </v:line>
                        <v:line id="Line 60" o:spid="_x0000_s1084" style="position:absolute;visibility:visible" from="10741,10699" to="10741,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QA1cEAAADdAAAADwAAAGRycy9kb3ducmV2LnhtbERPzYrCMBC+C75DGMGLaKpsRapRRKjs&#10;xYPVBxiasa02k9LEWn36zWHB48f3v9n1phYdta6yrGA+i0AQ51ZXXCi4XtLpCoTzyBpry6TgTQ52&#10;2+Fgg4m2Lz5Tl/lChBB2CSoovW8SKV1ekkE3sw1x4G62NegDbAupW3yFcFPLRRQtpcGKQ0OJDR1K&#10;yh/Z0yjofJqeOhkfT+/755DVMVaTz1Kp8ajfr0F46v1X/O/+1Qp+ojjsD2/CE5Db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vVADVwQAAAN0AAAAPAAAAAAAAAAAAAAAA&#10;AKECAABkcnMvZG93bnJldi54bWxQSwUGAAAAAAQABAD5AAAAjwMAAAAA&#10;" strokeweight=".5pt">
                          <v:stroke dashstyle="1 1"/>
                          <v:shadow color="#ccc"/>
                        </v:line>
                        <v:line id="Line 61" o:spid="_x0000_s1085" style="position:absolute;visibility:visible" from="10748,10699" to="10748,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pMiw8UAAADdAAAADwAAAGRycy9kb3ducmV2LnhtbESPUWvCMBSF34X9h3AHe5uJYxuumooK&#10;A50gqANfL81NW9rclCbT7t8vA8HHwznnO5z5YnCtuFAfas8aJmMFgrjwpuZSw/fp83kKIkRkg61n&#10;0vBLARb5w2iOmfFXPtDlGEuRIBwy1FDF2GVShqIih2HsO+LkWd87jEn2pTQ9XhPctfJFqXfpsOa0&#10;UGFH64qK5vjjNGx2e+vs9ssO1jVrtTp1/vyx1frpcVjOQEQa4j18a2+Mhlf1NoH/N+kJyPw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pMiw8UAAADdAAAADwAAAAAAAAAA&#10;AAAAAAChAgAAZHJzL2Rvd25yZXYueG1sUEsFBgAAAAAEAAQA+QAAAJMDAAAAAA==&#10;" strokeweight=".5pt">
                          <v:shadow color="#ccc"/>
                        </v:line>
                      </v:group>
                      <v:group id="Group 62" o:spid="_x0000_s1086" style="position:absolute;left:10755;top:10699;width:29;height:612" coordorigin="10719,10699" coordsize="28,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An6occAAADdAAAADwAAAGRycy9kb3ducmV2LnhtbESPQWvCQBSE7wX/w/KE&#10;3ppNbFMkZhURKx5CoSqU3h7ZZxLMvg3ZbRL/fbdQ6HGYmW+YfDOZVgzUu8aygiSKQRCXVjdcKbic&#10;356WIJxH1thaJgV3crBZzx5yzLQd+YOGk69EgLDLUEHtfZdJ6cqaDLrIdsTBu9reoA+yr6TucQxw&#10;08pFHL9Kgw2HhRo72tVU3k7fRsFhxHH7nOyH4nbd3b/O6ftnkZBSj/NpuwLhafL/4b/2USt4idMF&#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aAn6occAAADd&#10;AAAADwAAAAAAAAAAAAAAAACqAgAAZHJzL2Rvd25yZXYueG1sUEsFBgAAAAAEAAQA+gAAAJ4DAAAA&#10;AA==&#10;">
                        <v:line id="Line 63" o:spid="_x0000_s1087" style="position:absolute;visibility:visible" from="10719,10699" to="10719,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4aeosUAAADdAAAADwAAAGRycy9kb3ducmV2LnhtbESPzYrCQBCE78K+w9ALXmSd+BNZoqOI&#10;ENmLB6MP0GTaJLuZnpAZY/TpdwTBY1FVX1GrTW9q0VHrKssKJuMIBHFudcWFgvMp/foG4Tyyxtoy&#10;KbiTg836Y7DCRNsbH6nLfCEChF2CCkrvm0RKl5dk0I1tQxy8i20N+iDbQuoWbwFuajmNooU0WHFY&#10;KLGhXUn5X3Y1CjqfpodOxvvD/fexy+oYq9FjodTws98uQXjq/Tv8av9oBfMonsHzTXgCcv0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4aeosUAAADdAAAADwAAAAAAAAAA&#10;AAAAAAChAgAAZHJzL2Rvd25yZXYueG1sUEsFBgAAAAAEAAQA+QAAAJMDAAAAAA==&#10;" strokeweight=".5pt">
                          <v:stroke dashstyle="1 1"/>
                          <v:shadow color="#ccc"/>
                        </v:line>
                        <v:line id="Line 64" o:spid="_x0000_s1088" style="position:absolute;visibility:visible" from="10726,10699" to="10726,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8G1sQAAADdAAAADwAAAGRycy9kb3ducmV2LnhtbESPQYvCMBSE7wv+h/AEL4umihWpRhGh&#10;y148WP0Bj+bZVpuX0mRr9ddvBMHjMDPfMOttb2rRUesqywqmkwgEcW51xYWC8ykdL0E4j6yxtkwK&#10;HuRguxl8rTHR9s5H6jJfiABhl6CC0vsmkdLlJRl0E9sQB+9iW4M+yLaQusV7gJtazqJoIQ1WHBZK&#10;bGhfUn7L/oyCzqfpoZPxz+Fxfe6zOsbq+7lQajTsdysQnnr/Cb/bv1rBPIrn8HoTnoDc/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bwbWxAAAAN0AAAAPAAAAAAAAAAAA&#10;AAAAAKECAABkcnMvZG93bnJldi54bWxQSwUGAAAAAAQABAD5AAAAkgMAAAAA&#10;" strokeweight=".5pt">
                          <v:stroke dashstyle="1 1"/>
                          <v:shadow color="#ccc"/>
                        </v:line>
                        <v:line id="Line 65" o:spid="_x0000_s1089" style="position:absolute;visibility:visible" from="10733,10699" to="10733,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OjTcQAAADdAAAADwAAAGRycy9kb3ducmV2LnhtbESPQYvCMBSE7wv+h/AEL4umK1akGkWE&#10;ihcPVn/Ao3m21ealNNla/fVmYcHjMDPfMKtNb2rRUesqywp+JhEI4tzqigsFl3M6XoBwHlljbZkU&#10;PMnBZj34WmGi7YNP1GW+EAHCLkEFpfdNIqXLSzLoJrYhDt7VtgZ9kG0hdYuPADe1nEbRXBqsOCyU&#10;2NCupPye/RoFnU/TYyfj/fF5e+2yOsbq+zVXajTst0sQnnr/Cf+3D1rBLIpj+HsTnoBc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6NNxAAAAN0AAAAPAAAAAAAAAAAA&#10;AAAAAKECAABkcnMvZG93bnJldi54bWxQSwUGAAAAAAQABAD5AAAAkgMAAAAA&#10;" strokeweight=".5pt">
                          <v:stroke dashstyle="1 1"/>
                          <v:shadow color="#ccc"/>
                        </v:line>
                        <v:line id="Line 66" o:spid="_x0000_s1090" style="position:absolute;visibility:visible" from="10741,10699" to="10741,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9OsYAAADdAAAADwAAAGRycy9kb3ducmV2LnhtbESPQWuDQBSE74X8h+UFeil1bagSrJsQ&#10;AoZecqjJD3i4r2rjvhV3a9Rf3y0Uehxm5hsm30+mEyMNrrWs4CWKQRBXVrdcK7heiuctCOeRNXaW&#10;ScFMDva71UOOmbZ3/qCx9LUIEHYZKmi87zMpXdWQQRfZnjh4n3Yw6IMcaqkHvAe46eQmjlNpsOWw&#10;0GBPx4aqW/ltFIy+KM6jTE7n+Ws5ll2C7dOSKvW4ng5vIDxN/j/8137XCl7jJIXfN+EJyN0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xPTrGAAAA3QAAAA8AAAAAAAAA&#10;AAAAAAAAoQIAAGRycy9kb3ducmV2LnhtbFBLBQYAAAAABAAEAPkAAACUAwAAAAA=&#10;" strokeweight=".5pt">
                          <v:stroke dashstyle="1 1"/>
                          <v:shadow color="#ccc"/>
                        </v:line>
                        <v:line id="Line 67" o:spid="_x0000_s1091" style="position:absolute;visibility:visible" from="10748,10699" to="10748,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0blsIAAADdAAAADwAAAGRycy9kb3ducmV2LnhtbESP3YrCMBSE74V9h3AW9k7TXX9WaqOo&#10;IIh36j7AoTn9weakJLHtvr0RBC+HmfmGyTaDaURHzteWFXxPEhDEudU1lwr+rofxEoQPyBoby6Tg&#10;nzxs1h+jDFNtez5TdwmliBD2KSqoQmhTKX1ekUE/sS1x9ArrDIYoXSm1wz7CTSN/kmQhDdYcFyps&#10;aV9RfrvcjYKpHbjf0fJ6krbYdvvZaecYlfr6HLYrEIGG8A6/2ketYJbMf+H5Jj4B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h0blsIAAADdAAAADwAAAAAAAAAAAAAA&#10;AAChAgAAZHJzL2Rvd25yZXYueG1sUEsFBgAAAAAEAAQA+QAAAJADAAAAAA==&#10;">
                          <v:stroke dashstyle="dash"/>
                          <v:shadow color="#ccc"/>
                        </v:line>
                      </v:group>
                    </v:group>
                  </v:group>
                  <v:group id="Group 68" o:spid="_x0000_s1092" style="position:absolute;left:1532;top:621;width:9162;height:7648" coordorigin="10711,10757" coordsize="597,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J4c1LwwAAAN0AAAAP&#10;AAAAAAAAAAAAAAAAAKoCAABkcnMvZG93bnJldi54bWxQSwUGAAAAAAQABAD6AAAAmgMAAAAA&#10;">
                    <v:group id="Group 69" o:spid="_x0000_s1093" style="position:absolute;left:10711;top:10757;width:569;height:612" coordorigin="10711,10757" coordsize="568,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mrWjQxgAAAN0A&#10;AAAPAAAAAAAAAAAAAAAAAKoCAABkcnMvZG93bnJldi54bWxQSwUGAAAAAAQABAD6AAAAnQMAAAAA&#10;">
                      <v:group id="Group 70" o:spid="_x0000_s1094" style="position:absolute;left:10711;top:10757;width:137;height:612" coordorigin="10719,10699" coordsize="136,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5+wvwwwAAAN0AAAAP&#10;AAAAAAAAAAAAAAAAAKoCAABkcnMvZG93bnJldi54bWxQSwUGAAAAAAQABAD6AAAAmgMAAAAA&#10;">
                        <v:group id="Group 71" o:spid="_x0000_s1095" style="position:absolute;left:10719;top:10699;width:65;height:612" coordorigin="10719,10699" coordsize="64,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Wt65rxgAAAN0A&#10;AAAPAAAAAAAAAAAAAAAAAKoCAABkcnMvZG93bnJldi54bWxQSwUGAAAAAAQABAD6AAAAnQMAAAAA&#10;">
                          <v:group id="Group 72" o:spid="_x0000_s1096" style="position:absolute;left:10719;top:10699;width:29;height:612" coordorigin="10719,10699" coordsize="28,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mUwHMcAAADdAAAADwAAAGRycy9kb3ducmV2LnhtbESPQWvCQBSE7wX/w/IK&#10;3ppNtA2SZhURKx5CoSqU3h7ZZxLMvg3ZbRL/fbdQ6HGYmW+YfDOZVgzUu8aygiSKQRCXVjdcKbic&#10;355WIJxH1thaJgV3crBZzx5yzLQd+YOGk69EgLDLUEHtfZdJ6cqaDLrIdsTBu9reoA+yr6TucQxw&#10;08pFHKfSYMNhocaOdjWVt9O3UXAYcdwuk/1Q3K67+9f55f2zSEip+eO0fQXhafL/4b/2USt4jtMF&#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pmUwHMcAAADd&#10;AAAADwAAAAAAAAAAAAAAAACqAgAAZHJzL2Rvd25yZXYueG1sUEsFBgAAAAAEAAQA+gAAAJ4DAAAA&#10;AA==&#10;">
                            <v:line id="Line 73" o:spid="_x0000_s1097" style="position:absolute;visibility:visible" from="10719,10699" to="10719,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pUH8YAAADdAAAADwAAAGRycy9kb3ducmV2LnhtbESPzWrDMBCE74W8g9hALyWR+xMTnCih&#10;BFxy8aFuH2CxNrYTa2Us1X9PHxUKPQ4z8w2zP46mET11rras4HkdgSAurK65VPD9la62IJxH1thY&#10;JgUTOTgeFg97TLQd+JP63JciQNglqKDyvk2kdEVFBt3atsTBu9jOoA+yK6XucAhw08iXKIqlwZrD&#10;QoUtnSoqbvmPUdD7NM16ufnIput8ypsN1k9zrNTjcnzfgfA0+v/wX/usFbxF8Sv8vglPQB7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HqVB/GAAAA3QAAAA8AAAAAAAAA&#10;AAAAAAAAoQIAAGRycy9kb3ducmV2LnhtbFBLBQYAAAAABAAEAPkAAACUAwAAAAA=&#10;" strokeweight=".5pt">
                              <v:stroke dashstyle="1 1"/>
                              <v:shadow color="#ccc"/>
                            </v:line>
                            <v:line id="Line 74" o:spid="_x0000_s1098" style="position:absolute;visibility:visible" from="10726,10699" to="10726,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PMa8YAAADdAAAADwAAAGRycy9kb3ducmV2LnhtbESPQWuDQBSE74X+h+UVeil1bVEpJptQ&#10;AoZcPNT2BzzcF7V134q7MZpfnw0Eehxm5htmvZ1NLyYaXWdZwVsUgyCure64UfDzXbx+gHAeWWNv&#10;mRQs5GC7eXxYY67tmb9oqnwjAoRdjgpa74dcSle3ZNBFdiAO3tGOBn2QYyP1iOcAN718j+NMGuw4&#10;LLQ40K6l+q86GQWTL4pykum+XH4vu6pPsXu5ZEo9P82fKxCeZv8fvrcPWkESZwnc3oQnID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4DzGvGAAAA3QAAAA8AAAAAAAAA&#10;AAAAAAAAoQIAAGRycy9kb3ducmV2LnhtbFBLBQYAAAAABAAEAPkAAACUAwAAAAA=&#10;" strokeweight=".5pt">
                              <v:stroke dashstyle="1 1"/>
                              <v:shadow color="#ccc"/>
                            </v:line>
                            <v:line id="Line 75" o:spid="_x0000_s1099" style="position:absolute;visibility:visible" from="10733,10699" to="10733,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9p8MYAAADdAAAADwAAAGRycy9kb3ducmV2LnhtbESPQWuDQBSE74X8h+UFeil1bagSrJsQ&#10;AoZecqjJD3i4r2rjvhV3a9Rf3y0Uehxm5hsm30+mEyMNrrWs4CWKQRBXVrdcK7heiuctCOeRNXaW&#10;ScFMDva71UOOmbZ3/qCx9LUIEHYZKmi87zMpXdWQQRfZnjh4n3Yw6IMcaqkHvAe46eQmjlNpsOWw&#10;0GBPx4aqW/ltFIy+KM6jTE7n+Ws5ll2C7dOSKvW4ng5vIDxN/j/8137XCl7jNIHfN+EJyN0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FPafDGAAAA3QAAAA8AAAAAAAAA&#10;AAAAAAAAoQIAAGRycy9kb3ducmV2LnhtbFBLBQYAAAAABAAEAPkAAACUAwAAAAA=&#10;" strokeweight=".5pt">
                              <v:stroke dashstyle="1 1"/>
                              <v:shadow color="#ccc"/>
                            </v:line>
                            <v:line id="Line 76" o:spid="_x0000_s1100" style="position:absolute;visibility:visible" from="10741,10699" to="10741,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33h8YAAADdAAAADwAAAGRycy9kb3ducmV2LnhtbESPzWrDMBCE74W8g9hCL6WRGxITnCgm&#10;GBx6yaFOHmCxtrZTa2Us1T95+qhQ6HGYmW+YfTqZVgzUu8aygvdlBIK4tLrhSsH1kr9tQTiPrLG1&#10;TApmcpAeFk97TLQd+ZOGwlciQNglqKD2vkukdGVNBt3SdsTB+7K9QR9kX0nd4xjgppWrKIqlwYbD&#10;Qo0dZTWV38WPUTD4PD8PcnM6z7d7VrQbbF7vsVIvz9NxB8LT5P/Df+0PrWAdxTH8vglPQB4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Gd94fGAAAA3QAAAA8AAAAAAAAA&#10;AAAAAAAAoQIAAGRycy9kb3ducmV2LnhtbFBLBQYAAAAABAAEAPkAAACUAwAAAAA=&#10;" strokeweight=".5pt">
                              <v:stroke dashstyle="1 1"/>
                              <v:shadow color="#ccc"/>
                            </v:line>
                            <v:line id="Line 77" o:spid="_x0000_s1101" style="position:absolute;visibility:visible" from="10748,10699" to="10748,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rVkcUAAADdAAAADwAAAGRycy9kb3ducmV2LnhtbESPQWsCMRSE74X+h/AKvWlSKWpXo1RB&#10;UAuCWvD62LzsLm5elk3U9d8bodDjMDPfMNN552pxpTZUnjV89BUI4tybigsNv8dVbwwiRGSDtWfS&#10;cKcA89nryxQz42+8p+shFiJBOGSooYyxyaQMeUkOQ983xMmzvnUYk2wLaVq8Jbir5UCpoXRYcVoo&#10;saFlSfn5cHEa1j876+xmazvrzku1ODb+9LXR+v2t+56AiNTF//Bfe200fKrhCJ5v0hOQs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FrVkcUAAADdAAAADwAAAAAAAAAA&#10;AAAAAAChAgAAZHJzL2Rvd25yZXYueG1sUEsFBgAAAAAEAAQA+QAAAJMDAAAAAA==&#10;" strokeweight=".5pt">
                              <v:shadow color="#ccc"/>
                            </v:line>
                          </v:group>
                          <v:group id="Group 78" o:spid="_x0000_s1102" style="position:absolute;left:10755;top:10699;width:29;height:612" coordorigin="10719,10699" coordsize="28,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HjQf2wwAAAN0AAAAP&#10;AAAAAAAAAAAAAAAAAKoCAABkcnMvZG93bnJldi54bWxQSwUGAAAAAAQABAD6AAAAmgMAAAAA&#10;">
                            <v:line id="Line 79" o:spid="_x0000_s1103" style="position:absolute;visibility:visible" from="10719,10699" to="10719,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Jj9cUAAADdAAAADwAAAGRycy9kb3ducmV2LnhtbESPQYvCMBSE78L+h/AWvMiaKlrWrlEW&#10;oeLFg9Uf8GiebXebl9LEWv31RhA8DjPzDbNc96YWHbWusqxgMo5AEOdWV1woOB3Tr28QziNrrC2T&#10;ghs5WK8+BktMtL3ygbrMFyJA2CWooPS+SaR0eUkG3dg2xME729agD7ItpG7xGuCmltMoiqXBisNC&#10;iQ1tSsr/s4tR0Pk03Xdyvt3f/u6brJ5jNbrHSg0/+98fEJ56/w6/2jutYBbFC3i+CU9Ar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AJj9cUAAADdAAAADwAAAAAAAAAA&#10;AAAAAAChAgAAZHJzL2Rvd25yZXYueG1sUEsFBgAAAAAEAAQA+QAAAJMDAAAAAA==&#10;" strokeweight=".5pt">
                              <v:stroke dashstyle="1 1"/>
                              <v:shadow color="#ccc"/>
                            </v:line>
                            <v:line id="Line 80" o:spid="_x0000_s1104" style="position:absolute;visibility:visible" from="10726,10699" to="10726,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FctcMAAADdAAAADwAAAGRycy9kb3ducmV2LnhtbERPS2rDMBDdF3IHMYFuSiM3NElxLZti&#10;cOkmizg5wGBNbbfWyFiKPzl9tShk+Xj/JJtNJ0YaXGtZwcsmAkFcWd1yreByLp7fQDiPrLGzTAoW&#10;cpClq4cEY20nPtFY+lqEEHYxKmi872MpXdWQQbexPXHgvu1g0Ac41FIPOIVw08ltFO2lwZZDQ4M9&#10;5Q1Vv+XVKBh9URxHufs8Lj+3vOx22D7d9ko9ruePdxCeZn8X/7u/tILX6BD2hzfhCcj0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ThXLXDAAAA3QAAAA8AAAAAAAAAAAAA&#10;AAAAoQIAAGRycy9kb3ducmV2LnhtbFBLBQYAAAAABAAEAPkAAACRAwAAAAA=&#10;" strokeweight=".5pt">
                              <v:stroke dashstyle="1 1"/>
                              <v:shadow color="#ccc"/>
                            </v:line>
                            <v:line id="Line 81" o:spid="_x0000_s1105" style="position:absolute;visibility:visible" from="10733,10699" to="10733,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635LsYAAADdAAAADwAAAGRycy9kb3ducmV2LnhtbESPzWrDMBCE74W8g9hALyWRU5ofnCih&#10;BFx68aFOHmCxNrYTa2Us1X9PXxUKPQ4z8w1zOA2mFh21rrKsYLWMQBDnVldcKLheksUOhPPIGmvL&#10;pGAkB6fj7OmAsbY9f1GX+UIECLsYFZTeN7GULi/JoFvahjh4N9sa9EG2hdQt9gFuavkaRRtpsOKw&#10;UGJD55LyR/ZtFHQ+SdJOrj/S8T6ds3qN1cu0Uep5PrzvQXga/H/4r/2pFbxF2xX8vglPQB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ut+S7GAAAA3QAAAA8AAAAAAAAA&#10;AAAAAAAAoQIAAGRycy9kb3ducmV2LnhtbFBLBQYAAAAABAAEAPkAAACUAwAAAAA=&#10;" strokeweight=".5pt">
                              <v:stroke dashstyle="1 1"/>
                              <v:shadow color="#ccc"/>
                            </v:line>
                            <v:line id="Line 82" o:spid="_x0000_s1106" style="position:absolute;visibility:visible" from="10741,10699" to="10741,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9nWcUAAADdAAAADwAAAGRycy9kb3ducmV2LnhtbESPQYvCMBSE78L+h/AWvIimK9qVapRF&#10;qHjxYN0f8GiebXebl9LEWv31RhA8DjPzDbPa9KYWHbWusqzgaxKBIM6trrhQ8HtKxwsQziNrrC2T&#10;ghs52Kw/BitMtL3ykbrMFyJA2CWooPS+SaR0eUkG3cQ2xME729agD7ItpG7xGuCmltMoiqXBisNC&#10;iQ1tS8r/s4tR0Pk0PXRyvjvc/u7brJ5jNbrHSg0/+58lCE+9f4df7b1WMIu+p/B8E56AXD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9nWcUAAADdAAAADwAAAAAAAAAA&#10;AAAAAAChAgAAZHJzL2Rvd25yZXYueG1sUEsFBgAAAAAEAAQA+QAAAJMDAAAAAA==&#10;" strokeweight=".5pt">
                              <v:stroke dashstyle="1 1"/>
                              <v:shadow color="#ccc"/>
                            </v:line>
                            <v:line id="Line 83" o:spid="_x0000_s1107" style="position:absolute;visibility:visible" from="10748,10699" to="10748,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NB9cIAAADdAAAADwAAAGRycy9kb3ducmV2LnhtbESP0WrCQBRE3wv+w3IF3+pGE6pEV9FA&#10;oeSt6gdcstckmL0bdtck/Xu3UOjjMDNnmP1xMp0YyPnWsoLVMgFBXFndcq3gdv1834LwAVljZ5kU&#10;/JCH42H2tsdc25G/abiEWkQI+xwVNCH0uZS+asigX9qeOHp36wyGKF0ttcMxwk0n10nyIQ22HBca&#10;7KloqHpcnkZBaicez7S9ltLeT0ORlWfHqNRiPp12IAJN4T/81/7SCrJkk8Lvm/gE5OE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pNB9cIAAADdAAAADwAAAAAAAAAAAAAA&#10;AAChAgAAZHJzL2Rvd25yZXYueG1sUEsFBgAAAAAEAAQA+QAAAJADAAAAAA==&#10;">
                              <v:stroke dashstyle="dash"/>
                              <v:shadow color="#ccc"/>
                            </v:line>
                          </v:group>
                        </v:group>
                        <v:group id="Group 84" o:spid="_x0000_s1108" style="position:absolute;left:10791;top:10699;width:65;height:612" coordorigin="10719,10699" coordsize="64,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DGZsuxgAAAN0A&#10;AAAPAAAAAAAAAAAAAAAAAKoCAABkcnMvZG93bnJldi54bWxQSwUGAAAAAAQABAD6AAAAnQMAAAAA&#10;">
                          <v:group id="Group 85" o:spid="_x0000_s1109" style="position:absolute;left:10719;top:10699;width:29;height:612" coordorigin="10719,10699" coordsize="28,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sVT61xgAAAN0A&#10;AAAPAAAAAAAAAAAAAAAAAKoCAABkcnMvZG93bnJldi54bWxQSwUGAAAAAAQABAD6AAAAnQMAAAAA&#10;">
                            <v:line id="Line 86" o:spid="_x0000_s1110" style="position:absolute;visibility:visible" from="10719,10699" to="10719,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RhWsUAAADdAAAADwAAAGRycy9kb3ducmV2LnhtbESPQYvCMBSE78L+h/AWvMiaKtqVrlEW&#10;oeLFg9Uf8GiebXebl9LEWv31RhA8DjPzDbNc96YWHbWusqxgMo5AEOdWV1woOB3TrwUI55E11pZJ&#10;wY0crFcfgyUm2l75QF3mCxEg7BJUUHrfJFK6vCSDbmwb4uCdbWvQB9kWUrd4DXBTy2kUxdJgxWGh&#10;xIY2JeX/2cUo6Hya7js53+5vf/dNVs+xGt1jpYaf/e8PCE+9f4df7Z1WMIu+Y3i+CU9Ar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ERhWsUAAADdAAAADwAAAAAAAAAA&#10;AAAAAAChAgAAZHJzL2Rvd25yZXYueG1sUEsFBgAAAAAEAAQA+QAAAJMDAAAAAA==&#10;" strokeweight=".5pt">
                              <v:stroke dashstyle="1 1"/>
                              <v:shadow color="#ccc"/>
                            </v:line>
                            <v:line id="Line 87" o:spid="_x0000_s1111" style="position:absolute;visibility:visible" from="10726,10699" to="10726,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wjEwcYAAADdAAAADwAAAGRycy9kb3ducmV2LnhtbESPzWrDMBCE74W+g9hCL6WRUxqnOFFM&#10;MTj0kkOdPsBibW2n1spYin/y9FEg0OMwM98w23QyrRiod41lBctFBIK4tLrhSsHPMX/9AOE8ssbW&#10;MimYyUG6e3zYYqLtyN80FL4SAcIuQQW1910ipStrMugWtiMO3q/tDfog+0rqHscAN618i6JYGmw4&#10;LNTYUVZT+VecjYLB5/lhkKv9YT5dsqJdYfNyiZV6fpo+NyA8Tf4/fG9/aQXv0XoNtzfhCcjd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sIxMHGAAAA3QAAAA8AAAAAAAAA&#10;AAAAAAAAoQIAAGRycy9kb3ducmV2LnhtbFBLBQYAAAAABAAEAPkAAACUAwAAAAA=&#10;" strokeweight=".5pt">
                              <v:stroke dashstyle="1 1"/>
                              <v:shadow color="#ccc"/>
                            </v:line>
                            <v:line id="Line 88" o:spid="_x0000_s1112" style="position:absolute;visibility:visible" from="10733,10699" to="10733,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dQs8MAAADdAAAADwAAAGRycy9kb3ducmV2LnhtbERPS2rDMBDdF3IHMYFuSiM3NElxLZti&#10;cOkmizg5wGBNbbfWyFiKPzl9tShk+Xj/JJtNJ0YaXGtZwcsmAkFcWd1yreByLp7fQDiPrLGzTAoW&#10;cpClq4cEY20nPtFY+lqEEHYxKmi872MpXdWQQbexPXHgvu1g0Ac41FIPOIVw08ltFO2lwZZDQ4M9&#10;5Q1Vv+XVKBh9URxHufs8Lj+3vOx22D7d9ko9ruePdxCeZn8X/7u/tILX6BDmhjfhCcj0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qXULPDAAAA3QAAAA8AAAAAAAAAAAAA&#10;AAAAoQIAAGRycy9kb3ducmV2LnhtbFBLBQYAAAAABAAEAPkAAACRAwAAAAA=&#10;" strokeweight=".5pt">
                              <v:stroke dashstyle="1 1"/>
                              <v:shadow color="#ccc"/>
                            </v:line>
                            <v:line id="Line 89" o:spid="_x0000_s1113" style="position:absolute;visibility:visible" from="10741,10699" to="10741,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dv1KMUAAADdAAAADwAAAGRycy9kb3ducmV2LnhtbESPzYrCQBCE78K+w9ALXkQnK/5mHUWE&#10;iBcPm/UBmkybZDfTEzJjjD69Iwgei6r6ilptOlOJlhpXWlbwNYpAEGdWl5wrOP0mwwUI55E1VpZJ&#10;wY0cbNYfvRXG2l75h9rU5yJA2MWooPC+jqV0WUEG3cjWxME728agD7LJpW7wGuCmkuMomkmDJYeF&#10;AmvaFZT9pxejoPVJcmzldH+8/d13aTXFcnCfKdX/7LbfIDx1/h1+tQ9awSSaL+H5JjwBuX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dv1KMUAAADdAAAADwAAAAAAAAAA&#10;AAAAAAChAgAAZHJzL2Rvd25yZXYueG1sUEsFBgAAAAAEAAQA+QAAAJMDAAAAAA==&#10;" strokeweight=".5pt">
                              <v:stroke dashstyle="1 1"/>
                              <v:shadow color="#ccc"/>
                            </v:line>
                            <v:line id="Line 90" o:spid="_x0000_s1114" style="position:absolute;visibility:visible" from="10748,10699" to="10748,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rH8EAAADdAAAADwAAAGRycy9kb3ducmV2LnhtbERPy4rCMBTdD/gP4QruxkSRQatRVBB0&#10;hAEf4PbS3LTF5qY0UTt/P1kIszyc92LVuVo8qQ2VZw2joQJBnHtTcaHhetl9TkGEiGyw9kwafinA&#10;atn7WGBm/ItP9DzHQqQQDhlqKGNsMilDXpLDMPQNceKsbx3GBNtCmhZfKdzVcqzUl3RYcWoosaFt&#10;Sfn9/HAa9scf6+zh23bW3bdqc2n8bXbQetDv1nMQkbr4L36790bDRE3T/vQmPQG5/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7v6sfwQAAAN0AAAAPAAAAAAAAAAAAAAAA&#10;AKECAABkcnMvZG93bnJldi54bWxQSwUGAAAAAAQABAD5AAAAjwMAAAAA&#10;" strokeweight=".5pt">
                              <v:shadow color="#ccc"/>
                            </v:line>
                          </v:group>
                          <v:group id="Group 91" o:spid="_x0000_s1115" style="position:absolute;left:10755;top:10699;width:29;height:612" coordorigin="10719,10699" coordsize="28,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5rtIkccAAADd&#10;AAAADwAAAAAAAAAAAAAAAACqAgAAZHJzL2Rvd25yZXYueG1sUEsFBgAAAAAEAAQA+gAAAJ4DAAAA&#10;AA==&#10;">
                            <v:line id="Line 92" o:spid="_x0000_s1116" style="position:absolute;visibility:visible" from="10719,10699" to="10719,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oXfsYAAADdAAAADwAAAGRycy9kb3ducmV2LnhtbESPQWvCQBSE7wX/w/KEXkrdGBqR6Coi&#10;pPSSg7E/4JF9JtHs25Ddxphf3y0UPA4z8w2z3Y+mFQP1rrGsYLmIQBCXVjdcKfg+Z+9rEM4ja2wt&#10;k4IHOdjvZi9bTLW984mGwlciQNilqKD2vkuldGVNBt3CdsTBu9jeoA+yr6Tu8R7gppVxFK2kwYbD&#10;Qo0dHWsqb8WPUTD4LMsHmXzmj+t0LNoEm7dppdTrfDxsQHga/TP83/7SCj6idQx/b8ITkL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6qF37GAAAA3QAAAA8AAAAAAAAA&#10;AAAAAAAAoQIAAGRycy9kb3ducmV2LnhtbFBLBQYAAAAABAAEAPkAAACUAwAAAAA=&#10;" strokeweight=".5pt">
                              <v:stroke dashstyle="1 1"/>
                              <v:shadow color="#ccc"/>
                            </v:line>
                            <v:line id="Line 93" o:spid="_x0000_s1117" style="position:absolute;visibility:visible" from="10726,10699" to="10726,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ay5cYAAADdAAAADwAAAGRycy9kb3ducmV2LnhtbESP3WrCQBSE7wu+w3KE3hTd9EeR6CYU&#10;IcUbLxp9gEP2mESzZ0N2G5M8vVso9HKYmW+YXTqYRvTUudqygtdlBIK4sLrmUsH5lC02IJxH1thY&#10;JgUjOUiT2dMOY23v/E197ksRIOxiVFB538ZSuqIig25pW+LgXWxn0AfZlVJ3eA9w08i3KFpLgzWH&#10;hQpb2ldU3PIfo6D3WXbs5errOF6nfd6ssH6Z1ko9z4fPLQhPg/8P/7UPWsFHtHmH3zfhCcjk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HmsuXGAAAA3QAAAA8AAAAAAAAA&#10;AAAAAAAAoQIAAGRycy9kb3ducmV2LnhtbFBLBQYAAAAABAAEAPkAAACUAwAAAAA=&#10;" strokeweight=".5pt">
                              <v:stroke dashstyle="1 1"/>
                              <v:shadow color="#ccc"/>
                            </v:line>
                            <v:line id="Line 94" o:spid="_x0000_s1118" style="position:absolute;visibility:visible" from="10733,10699" to="10733,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8qkcQAAADdAAAADwAAAGRycy9kb3ducmV2LnhtbESPwarCMBRE94L/EK7gRjRVVKQaRYQ+&#10;3saF1Q+4NNe22tyUJq9Wv/5FEFwOM3OG2ew6U4mWGldaVjCdRCCIM6tLzhVczsl4BcJ5ZI2VZVLw&#10;JAe7bb+3wVjbB5+oTX0uAoRdjAoK7+tYSpcVZNBNbE0cvKttDPogm1zqBh8Bbio5i6KlNFhyWCiw&#10;pkNB2T39MwpanyTHVi5+js/b65BWCyxHr6VSw0G3X4Pw1Plv+NP+1Qrm0WoO7zfhCcjt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DyqRxAAAAN0AAAAPAAAAAAAAAAAA&#10;AAAAAKECAABkcnMvZG93bnJldi54bWxQSwUGAAAAAAQABAD5AAAAkgMAAAAA&#10;" strokeweight=".5pt">
                              <v:stroke dashstyle="1 1"/>
                              <v:shadow color="#ccc"/>
                            </v:line>
                            <v:line id="Line 95" o:spid="_x0000_s1119" style="position:absolute;visibility:visible" from="10741,10699" to="10741,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OPCsQAAADdAAAADwAAAGRycy9kb3ducmV2LnhtbESPQYvCMBSE7wv+h/AEL4umylakGkWE&#10;ihcPW/0Bj+bZVpuX0sRa/fUbQdjjMDPfMKtNb2rRUesqywqmkwgEcW51xYWC8ykdL0A4j6yxtkwK&#10;nuRgsx58rTDR9sG/1GW+EAHCLkEFpfdNIqXLSzLoJrYhDt7FtgZ9kG0hdYuPADe1nEXRXBqsOCyU&#10;2NCupPyW3Y2CzqfpsZPx/vi8vnZZHWP1/ZorNRr22yUIT73/D3/aB63gJ1rE8H4TnoB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Q48KxAAAAN0AAAAPAAAAAAAAAAAA&#10;AAAAAKECAABkcnMvZG93bnJldi54bWxQSwUGAAAAAAQABAD5AAAAkgMAAAAA&#10;" strokeweight=".5pt">
                              <v:stroke dashstyle="1 1"/>
                              <v:shadow color="#ccc"/>
                            </v:line>
                            <v:line id="Line 96" o:spid="_x0000_s1120" style="position:absolute;visibility:visible" from="10748,10699" to="10748,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GSSsIAAADdAAAADwAAAGRycy9kb3ducmV2LnhtbESP0YrCMBRE34X9h3AXfNPUVaR0jaKF&#10;haVv6n7Apbk2xeamJNm2+/cbQfBxmJkzzO4w2U4M5EPrWMFqmYEgrp1uuVHwc/1a5CBCRNbYOSYF&#10;fxTgsH+b7bDQbuQzDZfYiAThUKACE2NfSBlqQxbD0vXEybs5bzEm6RupPY4Jbjv5kWVbabHltGCw&#10;p9JQfb/8WgVrN/F4ovxaSXc7DuWmOnlGpebv0/ETRKQpvsLP9rdWsMnyLTzepCcg9/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zGSSsIAAADdAAAADwAAAAAAAAAAAAAA&#10;AAChAgAAZHJzL2Rvd25yZXYueG1sUEsFBgAAAAAEAAQA+QAAAJADAAAAAA==&#10;">
                              <v:stroke dashstyle="dash"/>
                              <v:shadow color="#ccc"/>
                            </v:line>
                          </v:group>
                        </v:group>
                      </v:group>
                      <v:group id="Group 97" o:spid="_x0000_s1121" style="position:absolute;left:10855;top:10757;width:137;height:612" coordorigin="10719,10699" coordsize="136,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Bh51fscAAADd&#10;AAAADwAAAAAAAAAAAAAAAACqAgAAZHJzL2Rvd25yZXYueG1sUEsFBgAAAAAEAAQA+gAAAJ4DAAAA&#10;AA==&#10;">
                        <v:group id="Group 98" o:spid="_x0000_s1122" style="position:absolute;left:10719;top:10699;width:65;height:612" coordorigin="10719,10699" coordsize="64,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3geEMwwAAAN0AAAAP&#10;AAAAAAAAAAAAAAAAAKoCAABkcnMvZG93bnJldi54bWxQSwUGAAAAAAQABAD6AAAAmgMAAAAA&#10;">
                          <v:group id="Group 99" o:spid="_x0000_s1123" style="position:absolute;left:10719;top:10699;width:29;height:612" coordorigin="10719,10699" coordsize="28,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GM1El8cAAADd&#10;AAAADwAAAAAAAAAAAAAAAACqAgAAZHJzL2Rvd25yZXYueG1sUEsFBgAAAAAEAAQA+gAAAJ4DAAAA&#10;AA==&#10;">
                            <v:line id="Line 100" o:spid="_x0000_s1124" style="position:absolute;visibility:visible" from="10719,10699" to="10719,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26T8MAAADdAAAADwAAAGRycy9kb3ducmV2LnhtbERPS2rDMBDdF3IHMYFuSiM3NCF1LZti&#10;cOkmizg5wGBNbbfWyFiKPzl9tShk+Xj/JJtNJ0YaXGtZwcsmAkFcWd1yreByLp4PIJxH1thZJgUL&#10;OcjS1UOCsbYTn2gsfS1CCLsYFTTe97GUrmrIoNvYnjhw33Yw6AMcaqkHnEK46eQ2ivbSYMuhocGe&#10;8oaq3/JqFIy+KI6j3H0el59bXnY7bJ9ue6Ue1/PHOwhPs7+L/91fWsFr9Bb2hzfhCcj0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Ttuk/DAAAA3QAAAA8AAAAAAAAAAAAA&#10;AAAAoQIAAGRycy9kb3ducmV2LnhtbFBLBQYAAAAABAAEAPkAAACRAwAAAAA=&#10;" strokeweight=".5pt">
                              <v:stroke dashstyle="1 1"/>
                              <v:shadow color="#ccc"/>
                            </v:line>
                            <v:line id="Line 101" o:spid="_x0000_s1125" style="position:absolute;visibility:visible" from="10726,10699" to="10726,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Ef1MYAAADdAAAADwAAAGRycy9kb3ducmV2LnhtbESP3WrCQBSE7wu+w3KE3hTdWKpodJUi&#10;pPQmF40+wCF7TKLZsyG7zd/TdwuFXg4z8w1zOA2mFh21rrKsYLWMQBDnVldcKLheksUWhPPIGmvL&#10;pGAkB6fj7OmAsbY9f1GX+UIECLsYFZTeN7GULi/JoFvahjh4N9sa9EG2hdQt9gFuavkaRRtpsOKw&#10;UGJD55LyR/ZtFHQ+SdJOrj/S8T6ds3qN1cu0Uep5PrzvQXga/H/4r/2pFbxFuxX8vglPQB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uhH9TGAAAA3QAAAA8AAAAAAAAA&#10;AAAAAAAAoQIAAGRycy9kb3ducmV2LnhtbFBLBQYAAAAABAAEAPkAAACUAwAAAAA=&#10;" strokeweight=".5pt">
                              <v:stroke dashstyle="1 1"/>
                              <v:shadow color="#ccc"/>
                            </v:line>
                            <v:line id="Line 102" o:spid="_x0000_s1126" style="position:absolute;visibility:visible" from="10733,10699" to="10733,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3OBo8UAAADdAAAADwAAAGRycy9kb3ducmV2LnhtbESPQYvCMBSE78L+h/AWvIimK1rWapRF&#10;qHjxYN0f8GiebXebl9LEWv31RhA8DjPzDbPa9KYWHbWusqzgaxKBIM6trrhQ8HtKx98gnEfWWFsm&#10;BTdysFl/DFaYaHvlI3WZL0SAsEtQQel9k0jp8pIMuoltiIN3tq1BH2RbSN3iNcBNLadRFEuDFYeF&#10;EhvalpT/ZxejoPNpeujkfHe4/d23WT3HanSPlRp+9j9LEJ56/w6/2nutYBYtpvB8E56AXD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3OBo8UAAADdAAAADwAAAAAAAAAA&#10;AAAAAAChAgAAZHJzL2Rvd25yZXYueG1sUEsFBgAAAAAEAAQA+QAAAJMDAAAAAA==&#10;" strokeweight=".5pt">
                              <v:stroke dashstyle="1 1"/>
                              <v:shadow color="#ccc"/>
                            </v:line>
                            <v:line id="Line 103" o:spid="_x0000_s1127" style="position:absolute;visibility:visible" from="10741,10699" to="10741,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8kOMUAAADdAAAADwAAAGRycy9kb3ducmV2LnhtbESPzYrCQBCE78K+w9ALXmSdrH9odJRF&#10;iHjxYNwHaDJtkt1MT8iMMfr0jiB4LKrqK2q16UwlWmpcaVnB9zACQZxZXXKu4PeUfM1BOI+ssbJM&#10;Cm7kYLP+6K0w1vbKR2pTn4sAYRejgsL7OpbSZQUZdENbEwfvbBuDPsgml7rBa4CbSo6iaCYNlhwW&#10;CqxpW1D2n16MgtYnyaGV093h9nffptUUy8F9plT/s/tZgvDU+Xf41d5rBZNoMYbnm/AE5P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D8kOMUAAADdAAAADwAAAAAAAAAA&#10;AAAAAAChAgAAZHJzL2Rvd25yZXYueG1sUEsFBgAAAAAEAAQA+QAAAJMDAAAAAA==&#10;" strokeweight=".5pt">
                              <v:stroke dashstyle="1 1"/>
                              <v:shadow color="#ccc"/>
                            </v:line>
                            <v:line id="Line 104" o:spid="_x0000_s1128" style="position:absolute;visibility:visible" from="10748,10699" to="10748,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07wcUAAADdAAAADwAAAGRycy9kb3ducmV2LnhtbESP3WoCMRSE74W+QziF3mnSItJdjWKF&#10;gj9QUAu9PWxOdhc3J8sm1fXtjSB4OczMN8xs0btGnKkLtWcN7yMFgrjwpuZSw+/xe/gJIkRkg41n&#10;0nClAIv5y2CGufEX3tP5EEuRIBxy1FDF2OZShqIih2HkW+LkWd85jEl2pTQdXhLcNfJDqYl0WHNa&#10;qLClVUXF6fDvNKx3P9bZzdb21p1W6uvY+r9so/Xba7+cgojUx2f40V4bDWOVjeH+Jj0BOb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V07wcUAAADdAAAADwAAAAAAAAAA&#10;AAAAAAChAgAAZHJzL2Rvd25yZXYueG1sUEsFBgAAAAAEAAQA+QAAAJMDAAAAAA==&#10;" strokeweight=".5pt">
                              <v:shadow color="#ccc"/>
                            </v:line>
                          </v:group>
                          <v:group id="Group 105" o:spid="_x0000_s1129" style="position:absolute;left:10755;top:10699;width:29;height:612" coordorigin="10719,10699" coordsize="28,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cWdhPxgAAAN0A&#10;AAAPAAAAAAAAAAAAAAAAAKoCAABkcnMvZG93bnJldi54bWxQSwUGAAAAAAQABAD6AAAAnQMAAAAA&#10;">
                            <v:line id="Line 106" o:spid="_x0000_s1130" style="position:absolute;visibility:visible" from="10719,10699" to="10719,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GtpMYAAADdAAAADwAAAGRycy9kb3ducmV2LnhtbESPzWrDMBCE74W8g9hALiWRmxKnuFFC&#10;CLj04kOdPMBibW031spYqv+evioUehxm5hvmcBpNI3rqXG1ZwdMmAkFcWF1zqeB2TdcvIJxH1thY&#10;JgUTOTgdFw8HTLQd+IP63JciQNglqKDyvk2kdEVFBt3GtsTB+7SdQR9kV0rd4RDgppHbKIqlwZrD&#10;QoUtXSoq7vm3UdD7NM16uXvLpq/5kjc7rB/nWKnVcjy/gvA0+v/wX/tdK3je72P4fROegD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7hraTGAAAA3QAAAA8AAAAAAAAA&#10;AAAAAAAAoQIAAGRycy9kb3ducmV2LnhtbFBLBQYAAAAABAAEAPkAAACUAwAAAAA=&#10;" strokeweight=".5pt">
                              <v:stroke dashstyle="1 1"/>
                              <v:shadow color="#ccc"/>
                            </v:line>
                            <v:line id="Line 107" o:spid="_x0000_s1131" style="position:absolute;visibility:visible" from="10726,10699" to="10726,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0IP8UAAADdAAAADwAAAGRycy9kb3ducmV2LnhtbESPQYvCMBSE78L+h/AW9iJr6opWqlEW&#10;oeLFg3V/wKN5tnWbl9LEWv31RhA8DjPzDbNc96YWHbWusqxgPIpAEOdWV1wo+Dum33MQziNrrC2T&#10;ghs5WK8+BktMtL3ygbrMFyJA2CWooPS+SaR0eUkG3cg2xME72dagD7ItpG7xGuCmlj9RNJMGKw4L&#10;JTa0KSn/zy5GQefTdN/J6XZ/O983WT3FanifKfX12f8uQHjq/Tv8au+0gkkcx/B8E56AXD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a0IP8UAAADdAAAADwAAAAAAAAAA&#10;AAAAAAChAgAAZHJzL2Rvd25yZXYueG1sUEsFBgAAAAAEAAQA+QAAAJMDAAAAAA==&#10;" strokeweight=".5pt">
                              <v:stroke dashstyle="1 1"/>
                              <v:shadow color="#ccc"/>
                            </v:line>
                            <v:line id="Line 108" o:spid="_x0000_s1132" style="position:absolute;visibility:visible" from="10733,10699" to="10733,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KcTcIAAADdAAAADwAAAGRycy9kb3ducmV2LnhtbERPzYrCMBC+C75DGGEvsqauqEs1LSJ0&#10;8eLB6gMMzdh2t5mUJlurT28OgseP73+bDqYRPXWutqxgPotAEBdW11wquJyzz28QziNrbCyTgjs5&#10;SJPxaIuxtjc+UZ/7UoQQdjEqqLxvYyldUZFBN7MtceCutjPoA+xKqTu8hXDTyK8oWkmDNYeGClva&#10;V1T85f9GQe+z7NjL5c/x/vvY580S6+ljpdTHZNhtQHga/Fv8ch+0gsV6HeaGN+EJyOQ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DKcTcIAAADdAAAADwAAAAAAAAAAAAAA&#10;AAChAgAAZHJzL2Rvd25yZXYueG1sUEsFBgAAAAAEAAQA+QAAAJADAAAAAA==&#10;" strokeweight=".5pt">
                              <v:stroke dashstyle="1 1"/>
                              <v:shadow color="#ccc"/>
                            </v:line>
                            <v:line id="Line 109" o:spid="_x0000_s1133" style="position:absolute;visibility:visible" from="10741,10699" to="10741,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3451scAAADdAAAADwAAAGRycy9kb3ducmV2LnhtbESPzWrDMBCE74G+g9hCLyGR25CfupZD&#10;CTjkkkPcPsBibW231spYqn/y9FGhkOMwM98wyX40jeipc7VlBc/LCARxYXXNpYLPj2yxA+E8ssbG&#10;MimYyME+fZglGGs78IX63JciQNjFqKDyvo2ldEVFBt3StsTB+7KdQR9kV0rd4RDgppEvUbSRBmsO&#10;CxW2dKio+Ml/jYLeZ9m5l+vjefq+HvJmjfX8ulHq6XF8fwPhafT38H/7pBWstttX+HsTnoBM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fjnWxwAAAN0AAAAPAAAAAAAA&#10;AAAAAAAAAKECAABkcnMvZG93bnJldi54bWxQSwUGAAAAAAQABAD5AAAAlQMAAAAA&#10;" strokeweight=".5pt">
                              <v:stroke dashstyle="1 1"/>
                              <v:shadow color="#ccc"/>
                            </v:line>
                            <v:line id="Line 110" o:spid="_x0000_s1134" style="position:absolute;visibility:visible" from="10748,10699" to="10748,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TFjW78AAADdAAAADwAAAGRycy9kb3ducmV2LnhtbERPzWrCQBC+F3yHZQre6qa11JC6igqC&#10;eKvxAYbsmIRmZ8PumqRv7xyEHj++//V2cp0aKMTWs4H3RQaKuPK25drAtTy+5aBiQrbYeSYDfxRh&#10;u5m9rLGwfuQfGi6pVhLCsUADTUp9oXWsGnIYF74nFu7mg8MkMNTaBhwl3HX6I8u+tMOWpaHBng4N&#10;Vb+XuzOw9BOPe8rLs/a33XD4PO8DozHz12n3DSrRlP7FT/fJim+Vy355I09Abx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7TFjW78AAADdAAAADwAAAAAAAAAAAAAAAACh&#10;AgAAZHJzL2Rvd25yZXYueG1sUEsFBgAAAAAEAAQA+QAAAI0DAAAAAA==&#10;">
                              <v:stroke dashstyle="dash"/>
                              <v:shadow color="#ccc"/>
                            </v:line>
                          </v:group>
                        </v:group>
                        <v:group id="Group 111" o:spid="_x0000_s1135" style="position:absolute;left:10791;top:10699;width:65;height:612" coordorigin="10719,10699" coordsize="64,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PB6Eb8cAAADd&#10;AAAADwAAAAAAAAAAAAAAAACqAgAAZHJzL2Rvd25yZXYueG1sUEsFBgAAAAAEAAQA+gAAAJ4DAAAA&#10;AA==&#10;">
                          <v:group id="Group 112" o:spid="_x0000_s1136" style="position:absolute;left:10719;top:10699;width:29;height:612" coordorigin="10719,10699" coordsize="28,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MzBoYxgAAAN0A&#10;AAAPAAAAAAAAAAAAAAAAAKoCAABkcnMvZG93bnJldi54bWxQSwUGAAAAAAQABAD6AAAAnQMAAAAA&#10;">
                            <v:line id="Line 113" o:spid="_x0000_s1137" style="position:absolute;visibility:visible" from="10719,10699" to="10719,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N+G8YAAADdAAAADwAAAGRycy9kb3ducmV2LnhtbESP3WrCQBSE7wt9h+UUelPqxopWomuQ&#10;QIo3XjTtAxyyxySaPRuy2/z49K4g9HKYmW+YbTKaRvTUudqygvksAkFcWF1zqeD3J3tfg3AeWWNj&#10;mRRM5CDZPT9tMdZ24G/qc1+KAGEXo4LK+zaW0hUVGXQz2xIH72Q7gz7IrpS6wyHATSM/omglDdYc&#10;FipsKa2ouOR/RkHvs+zYy+XXcTpf07xZYv12XSn1+jLuNyA8jf4//GgftILF53oB9zfhCcjd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tDfhvGAAAA3QAAAA8AAAAAAAAA&#10;AAAAAAAAoQIAAGRycy9kb3ducmV2LnhtbFBLBQYAAAAABAAEAPkAAACUAwAAAAA=&#10;" strokeweight=".5pt">
                              <v:stroke dashstyle="1 1"/>
                              <v:shadow color="#ccc"/>
                            </v:line>
                            <v:line id="Line 114" o:spid="_x0000_s1138" style="position:absolute;visibility:visible" from="10726,10699" to="10726,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rmb8cAAADdAAAADwAAAGRycy9kb3ducmV2LnhtbESPzWrDMBCE74W8g9hALqWRmzRpcKOE&#10;YnDoJYc6eYDF2tpurZWxFP89fVQo9DjMzDfM/jiYWnTUusqygudlBII4t7riQsH1kj7tQDiPrLG2&#10;TApGcnA8zB72GGvb8yd1mS9EgLCLUUHpfRNL6fKSDLqlbYiD92Vbgz7ItpC6xT7ATS1XUbSVBisO&#10;CyU2lJSU/2Q3o6DzaXru5OZ0Hr+nJKs3WD1OW6UW8+H9DYSnwf+H/9ofWsH6dfcCv2/CE5CH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0quZvxwAAAN0AAAAPAAAAAAAA&#10;AAAAAAAAAKECAABkcnMvZG93bnJldi54bWxQSwUGAAAAAAQABAD5AAAAlQMAAAAA&#10;" strokeweight=".5pt">
                              <v:stroke dashstyle="1 1"/>
                              <v:shadow color="#ccc"/>
                            </v:line>
                            <v:line id="Line 115" o:spid="_x0000_s1139" style="position:absolute;visibility:visible" from="10733,10699" to="10733,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D9MYAAADdAAAADwAAAGRycy9kb3ducmV2LnhtbESPQWuDQBSE74X8h+UFcinN2hSN2GxC&#10;CFh6yaEmP+DhvqqN+1bcrVF/fbdQ6HGYmW+Y3WE0rRiod41lBc/rCARxaXXDlYLrJX9KQTiPrLG1&#10;TAomcnDYLx52mGl75w8aCl+JAGGXoYLa+y6T0pU1GXRr2xEH79P2Bn2QfSV1j/cAN63cRFEiDTYc&#10;Fmrs6FRTeSu+jYLB5/l5kPHbefqaT0UbY/M4J0qtluPxFYSn0f+H/9rvWsHLNo3h9014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vmQ/TGAAAA3QAAAA8AAAAAAAAA&#10;AAAAAAAAoQIAAGRycy9kb3ducmV2LnhtbFBLBQYAAAAABAAEAPkAAACUAwAAAAA=&#10;" strokeweight=".5pt">
                              <v:stroke dashstyle="1 1"/>
                              <v:shadow color="#ccc"/>
                            </v:line>
                            <v:line id="Line 116" o:spid="_x0000_s1140" style="position:absolute;visibility:visible" from="10741,10699" to="10741,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Tdg8YAAADdAAAADwAAAGRycy9kb3ducmV2LnhtbESPQWuDQBSE74X8h+UFcinN2pSYYF0l&#10;CJZecqjJD3i4r2rjvhV3a0x+fbdQ6HGYmW+YNJ9NLyYaXWdZwfM6AkFcW91xo+B8Kp/2IJxH1thb&#10;JgU3cpBni4cUE22v/EFT5RsRIOwSVNB6PyRSurolg25tB+LgfdrRoA9ybKQe8RrgppebKIqlwY7D&#10;QosDFS3Vl+rbKJh8WR4nuX073r7uRdVvsXu8x0qtlvPhFYSn2f+H/9rvWsHLbh/D75vwBGT2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s03YPGAAAA3QAAAA8AAAAAAAAA&#10;AAAAAAAAoQIAAGRycy9kb3ducmV2LnhtbFBLBQYAAAAABAAEAPkAAACUAwAAAAA=&#10;" strokeweight=".5pt">
                              <v:stroke dashstyle="1 1"/>
                              <v:shadow color="#ccc"/>
                            </v:line>
                            <v:line id="Line 117" o:spid="_x0000_s1141" style="position:absolute;visibility:visible" from="10748,10699" to="10748,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P/lcUAAADdAAAADwAAAGRycy9kb3ducmV2LnhtbESP3YrCMBSE7xf2HcIR9k5TXVC3GmUV&#10;BH9AUBe8PTQnbbE5KU3U+vZGEPZymJlvmOm8tZW4UeNLxwr6vQQEceZ0ybmCv9OqOwbhA7LGyjEp&#10;eJCH+ezzY4qpdnc+0O0YchEh7FNUUIRQp1L6rCCLvudq4ugZ11gMUTa51A3eI9xWcpAkQ2mx5LhQ&#10;YE3LgrLL8WoVrHd7Y81ma1pjL8tkcard+Wej1Fen/Z2ACNSG//C7vdYKvkfjEbzexCcgZ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vP/lcUAAADdAAAADwAAAAAAAAAA&#10;AAAAAAChAgAAZHJzL2Rvd25yZXYueG1sUEsFBgAAAAAEAAQA+QAAAJMDAAAAAA==&#10;" strokeweight=".5pt">
                              <v:shadow color="#ccc"/>
                            </v:line>
                          </v:group>
                          <v:group id="Group 118" o:spid="_x0000_s1142" style="position:absolute;left:10755;top:10699;width:29;height:612" coordorigin="10719,10699" coordsize="28,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SQt8sQAAADdAAAA&#10;DwAAAAAAAAAAAAAAAACqAgAAZHJzL2Rvd25yZXYueG1sUEsFBgAAAAAEAAQA+gAAAJsDAAAAAA==&#10;">
                            <v:line id="Line 119" o:spid="_x0000_s1143" style="position:absolute;visibility:visible" from="10719,10699" to="10719,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tJ8ccAAADdAAAADwAAAGRycy9kb3ducmV2LnhtbESPQWvCQBSE70L/w/IKvYhuWona1DWU&#10;QMRLDqb9AY/sa5I2+zZktzH6691CweMwM98wu3QynRhpcK1lBc/LCARxZXXLtYLPj3yxBeE8ssbO&#10;Mim4kIN0/zDbYaLtmU80lr4WAcIuQQWN930ipasaMuiWticO3pcdDPogh1rqAc8Bbjr5EkVrabDl&#10;sNBgT1lD1U/5axSMPs+LUcaH4vJ9zcouxnZ+XSv19Di9v4HwNPl7+L991ApWm+0r/L0JT0Du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q0nxxwAAAN0AAAAPAAAAAAAA&#10;AAAAAAAAAKECAABkcnMvZG93bnJldi54bWxQSwUGAAAAAAQABAD5AAAAlQMAAAAA&#10;" strokeweight=".5pt">
                              <v:stroke dashstyle="1 1"/>
                              <v:shadow color="#ccc"/>
                            </v:line>
                            <v:line id="Line 120" o:spid="_x0000_s1144" style="position:absolute;visibility:visible" from="10726,10699" to="10726,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h2scIAAADdAAAADwAAAGRycy9kb3ducmV2LnhtbERPzYrCMBC+C75DGMGLrKmKuluNsggV&#10;Lx6sPsDQzLbVZlKabK0+vTkIHj++//W2M5VoqXGlZQWTcQSCOLO65FzB5Zx8fYNwHlljZZkUPMjB&#10;dtPvrTHW9s4nalOfixDCLkYFhfd1LKXLCjLoxrYmDtyfbQz6AJtc6gbvIdxUchpFC2mw5NBQYE27&#10;grJb+m8UtD5Jjq2c74+P63OXVnMsR8+FUsNB97sC4anzH/HbfdAKZsufsD+8CU9Ab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kh2scIAAADdAAAADwAAAAAAAAAAAAAA&#10;AAChAgAAZHJzL2Rvd25yZXYueG1sUEsFBgAAAAAEAAQA+QAAAJADAAAAAA==&#10;" strokeweight=".5pt">
                              <v:stroke dashstyle="1 1"/>
                              <v:shadow color="#ccc"/>
                            </v:line>
                            <v:line id="Line 121" o:spid="_x0000_s1145" style="position:absolute;visibility:visible" from="10733,10699" to="10733,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TTKsUAAADdAAAADwAAAGRycy9kb3ducmV2LnhtbESPzYrCQBCE78K+w9ALXkQnKv5FR1mE&#10;iBcPZvcBmkybZDfTEzKzMfr0jiB4LKrqK2qz60wlWmpcaVnBeBSBIM6sLjlX8POdDJcgnEfWWFkm&#10;BTdysNt+9DYYa3vlM7Wpz0WAsItRQeF9HUvpsoIMupGtiYN3sY1BH2STS93gNcBNJSdRNJcGSw4L&#10;Bda0Lyj7S/+NgtYnyamVs8Pp9nvfp9UMy8F9rlT/s/tag/DU+Xf41T5qBdPFagzPN+EJyO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QTTKsUAAADdAAAADwAAAAAAAAAA&#10;AAAAAAChAgAAZHJzL2Rvd25yZXYueG1sUEsFBgAAAAAEAAQA+QAAAJMDAAAAAA==&#10;" strokeweight=".5pt">
                              <v:stroke dashstyle="1 1"/>
                              <v:shadow color="#ccc"/>
                            </v:line>
                            <v:line id="Line 122" o:spid="_x0000_s1146" style="position:absolute;visibility:visible" from="10741,10699" to="10741,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ZNXccAAADdAAAADwAAAGRycy9kb3ducmV2LnhtbESPQWvCQBSE7wX/w/KEXkrdGInV1FUk&#10;EOklh0Z/wCP7mqTNvg3ZbYz++m6h0OMwM98wu8NkOjHS4FrLCpaLCARxZXXLtYLLOX/egHAeWWNn&#10;mRTcyMFhP3vYYartld9pLH0tAoRdigoa7/tUSlc1ZNAtbE8cvA87GPRBDrXUA14D3HQyjqK1NNhy&#10;WGiwp6yh6qv8NgpGn+fFKJNTcfu8Z2WXYPt0Xyv1OJ+OryA8Tf4//Nd+0wpWL9sYft+EJyD3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R1k1dxwAAAN0AAAAPAAAAAAAA&#10;AAAAAAAAAKECAABkcnMvZG93bnJldi54bWxQSwUGAAAAAAQABAD5AAAAlQMAAAAA&#10;" strokeweight=".5pt">
                              <v:stroke dashstyle="1 1"/>
                              <v:shadow color="#ccc"/>
                            </v:line>
                            <v:line id="Line 123" o:spid="_x0000_s1147" style="position:absolute;visibility:visible" from="10748,10699" to="10748,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pr8cMAAADdAAAADwAAAGRycy9kb3ducmV2LnhtbESPzWrDMBCE74W+g9hCb43cOiSpYyXY&#10;hkLILUkfYLHWP8RaGUm13bevCoUeh5lvhsmPixnERM73lhW8rhIQxLXVPbcKPm8fLzsQPiBrHCyT&#10;gm/ycDw8PuSYaTvzhaZraEUsYZ+hgi6EMZPS1x0Z9Cs7Ekevsc5giNK1UjucY7kZ5FuSbKTBnuNC&#10;hyNVHdX365dRkNqF55J2t7O0TTFV63PpGJV6flqKPYhAS/gP/9EnHbntewq/b+ITkIc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g6a/HDAAAA3QAAAA8AAAAAAAAAAAAA&#10;AAAAoQIAAGRycy9kb3ducmV2LnhtbFBLBQYAAAAABAAEAPkAAACRAwAAAAA=&#10;">
                              <v:stroke dashstyle="dash"/>
                              <v:shadow color="#ccc"/>
                            </v:line>
                          </v:group>
                        </v:group>
                      </v:group>
                      <v:group id="Group 124" o:spid="_x0000_s1148" style="position:absolute;left:10999;top:10757;width:137;height:612" coordorigin="10719,10699" coordsize="136,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bCxKscAAADd&#10;AAAADwAAAAAAAAAAAAAAAACqAgAAZHJzL2Rvd25yZXYueG1sUEsFBgAAAAAEAAQA+gAAAJ4DAAAA&#10;AA==&#10;">
                        <v:group id="Group 125" o:spid="_x0000_s1149" style="position:absolute;left:10719;top:10699;width:65;height:612" coordorigin="10719,10699" coordsize="64,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G/BSxxgAAAN0A&#10;AAAPAAAAAAAAAAAAAAAAAKoCAABkcnMvZG93bnJldi54bWxQSwUGAAAAAAQABAD6AAAAnQMAAAAA&#10;">
                          <v:group id="Group 126" o:spid="_x0000_s1150" style="position:absolute;left:10719;top:10699;width:29;height:612" coordorigin="10719,10699" coordsize="28,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i6KxsYAAADdAAAADwAAAGRycy9kb3ducmV2LnhtbESPQWvCQBSE74X+h+UV&#10;vOkmSm2NriKi4kGEakG8PbLPJJh9G7JrEv99VxB6HGbmG2a26EwpGqpdYVlBPIhAEKdWF5wp+D1t&#10;+t8gnEfWWFomBQ9ysJi/v80w0bblH2qOPhMBwi5BBbn3VSKlS3My6Aa2Ig7e1dYGfZB1JnWNbYCb&#10;Ug6jaCwNFhwWcqxolVN6O96Ngm2L7XIUr5v97bp6XE6fh/M+JqV6H91yCsJT5//Dr/ZOKxh9Tcb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2LorGxgAAAN0A&#10;AAAPAAAAAAAAAAAAAAAAAKoCAABkcnMvZG93bnJldi54bWxQSwUGAAAAAAQABAD6AAAAnQMAAAAA&#10;">
                            <v:line id="Line 127" o:spid="_x0000_s1151" style="position:absolute;visibility:visible" from="10719,10699" to="10719,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HuxccAAADdAAAADwAAAGRycy9kb3ducmV2LnhtbESPzWrDMBCE74G+g9hCLyGR25CfupZD&#10;CTjkkkPcPsBibW231spYqn/y9FGhkOMwM98wyX40jeipc7VlBc/LCARxYXXNpYLPj2yxA+E8ssbG&#10;MimYyME+fZglGGs78IX63JciQNjFqKDyvo2ldEVFBt3StsTB+7KdQR9kV0rd4RDgppEvUbSRBmsO&#10;CxW2dKio+Ml/jYLeZ9m5l+vjefq+HvJmjfX8ulHq6XF8fwPhafT38H/7pBWstq9b+HsTnoBM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Boe7FxwAAAN0AAAAPAAAAAAAA&#10;AAAAAAAAAKECAABkcnMvZG93bnJldi54bWxQSwUGAAAAAAQABAD5AAAAlQMAAAAA&#10;" strokeweight=".5pt">
                              <v:stroke dashstyle="1 1"/>
                              <v:shadow color="#ccc"/>
                            </v:line>
                            <v:line id="Line 128" o:spid="_x0000_s1152" style="position:absolute;visibility:visible" from="10726,10699" to="10726,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D56t8IAAADdAAAADwAAAGRycy9kb3ducmV2LnhtbERPzYrCMBC+C75DGMGLrKmKuluNsggV&#10;Lx6sPsDQzLbVZlKabK0+vTkIHj++//W2M5VoqXGlZQWTcQSCOLO65FzB5Zx8fYNwHlljZZkUPMjB&#10;dtPvrTHW9s4nalOfixDCLkYFhfd1LKXLCjLoxrYmDtyfbQz6AJtc6gbvIdxUchpFC2mw5NBQYE27&#10;grJb+m8UtD5Jjq2c74+P63OXVnMsR8+FUsNB97sC4anzH/HbfdAKZsufMDe8CU9Ab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D56t8IAAADdAAAADwAAAAAAAAAAAAAA&#10;AAChAgAAZHJzL2Rvd25yZXYueG1sUEsFBgAAAAAEAAQA+QAAAJADAAAAAA==&#10;" strokeweight=".5pt">
                              <v:stroke dashstyle="1 1"/>
                              <v:shadow color="#ccc"/>
                            </v:line>
                            <v:line id="Line 129" o:spid="_x0000_s1153" style="position:absolute;visibility:visible" from="10733,10699" to="10733,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3LfLMcAAADdAAAADwAAAGRycy9kb3ducmV2LnhtbESPQWvCQBSE70L/w/IKvYhuWonW1DWU&#10;QMRLDqb9AY/sa5I2+zZktzH6691CweMwM98wu3QynRhpcK1lBc/LCARxZXXLtYLPj3zxCsJ5ZI2d&#10;ZVJwIQfp/mG2w0TbM59oLH0tAoRdggoa7/tESlc1ZNAtbU8cvC87GPRBDrXUA54D3HTyJYrW0mDL&#10;YaHBnrKGqp/y1ygYfZ4Xo4wPxeX7mpVdjO38ulbq6XF6fwPhafL38H/7qBWsNtst/L0JT0Du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ct8sxwAAAN0AAAAPAAAAAAAA&#10;AAAAAAAAAKECAABkcnMvZG93bnJldi54bWxQSwUGAAAAAAQABAD5AAAAlQMAAAAA&#10;" strokeweight=".5pt">
                              <v:stroke dashstyle="1 1"/>
                              <v:shadow color="#ccc"/>
                            </v:line>
                            <v:line id="Line 130" o:spid="_x0000_s1154" style="position:absolute;visibility:visible" from="10741,10699" to="10741,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Z3YMEAAADdAAAADwAAAGRycy9kb3ducmV2LnhtbERPzYrCMBC+C75DGMGLaKpika5RRKh4&#10;8WD1AYZmtu1uMylNrNWnNwfB48f3v9n1phYdta6yrGA+i0AQ51ZXXCi4XdPpGoTzyBpry6TgSQ52&#10;2+Fgg4m2D75Ql/lChBB2CSoovW8SKV1ekkE3sw1x4H5ta9AH2BZSt/gI4aaWiyiKpcGKQ0OJDR1K&#10;yv+zu1HQ+TQ9d3J1PD//XoesXmE1ecVKjUf9/geEp95/xR/3SStYrqOwP7wJT0Bu3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Q9ndgwQAAAN0AAAAPAAAAAAAAAAAAAAAA&#10;AKECAABkcnMvZG93bnJldi54bWxQSwUGAAAAAAQABAD5AAAAjwMAAAAA&#10;" strokeweight=".5pt">
                              <v:stroke dashstyle="1 1"/>
                              <v:shadow color="#ccc"/>
                            </v:line>
                            <v:line id="Line 131" o:spid="_x0000_s1155" style="position:absolute;visibility:visible" from="10748,10699" to="10748,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TFVdsUAAADdAAAADwAAAGRycy9kb3ducmV2LnhtbESPUWvCMBSF3wf+h3CFvc3EDYZ2xqLC&#10;QDcQrMJeL81NW9rclCbT7t8vg4GPh3POdzirfHSduNIQGs8a5jMFgrj0puFKw+X8/rQAESKywc4z&#10;afihAPl68rDCzPgbn+haxEokCIcMNdQx9pmUoazJYZj5njh51g8OY5JDJc2AtwR3nXxW6lU6bDgt&#10;1NjTrqayLb6dhv3n0Tp7+LCjde1Obc+9/1oetH6cjps3EJHGeA//t/dGw8tCzeHvTXoCcv0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TFVdsUAAADdAAAADwAAAAAAAAAA&#10;AAAAAAChAgAAZHJzL2Rvd25yZXYueG1sUEsFBgAAAAAEAAQA+QAAAJMDAAAAAA==&#10;" strokeweight=".5pt">
                              <v:shadow color="#ccc"/>
                            </v:line>
                          </v:group>
                          <v:group id="Group 132" o:spid="_x0000_s1156" style="position:absolute;left:10755;top:10699;width:29;height:612" coordorigin="10719,10699" coordsize="28,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V6uNFMcAAADd&#10;AAAADwAAAAAAAAAAAAAAAACqAgAAZHJzL2Rvd25yZXYueG1sUEsFBgAAAAAEAAQA+gAAAJ4DAAAA&#10;AA==&#10;">
                            <v:line id="Line 133" o:spid="_x0000_s1157" style="position:absolute;visibility:visible" from="10719,10699" to="10719,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TpF8QAAADdAAAADwAAAGRycy9kb3ducmV2LnhtbESPwarCMBRE94L/EK7gRjRVUaQaRYQ+&#10;3saF1Q+4NNe22tyUJq9Wv/5FEFwOM3OG2ew6U4mWGldaVjCdRCCIM6tLzhVczsl4BcJ5ZI2VZVLw&#10;JAe7bb+3wVjbB5+oTX0uAoRdjAoK7+tYSpcVZNBNbE0cvKttDPogm1zqBh8Bbio5i6KlNFhyWCiw&#10;pkNB2T39MwpanyTHVi5+js/b65BWCyxHr6VSw0G3X4Pw1Plv+NP+1Qrmq2gO7zfhCcjt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JOkXxAAAAN0AAAAPAAAAAAAAAAAA&#10;AAAAAKECAABkcnMvZG93bnJldi54bWxQSwUGAAAAAAQABAD5AAAAkgMAAAAA&#10;" strokeweight=".5pt">
                              <v:stroke dashstyle="1 1"/>
                              <v:shadow color="#ccc"/>
                            </v:line>
                            <v:line id="Line 134" o:spid="_x0000_s1158" style="position:absolute;visibility:visible" from="10726,10699" to="10726,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1xY8YAAADdAAAADwAAAGRycy9kb3ducmV2LnhtbESP3WrCQBSE7wu+w3KE3hTd9EeR6CYU&#10;IcUbLxp9gEP2mESzZ0N2G5M8vVso9HKYmW+YXTqYRvTUudqygtdlBIK4sLrmUsH5lC02IJxH1thY&#10;JgUjOUiT2dMOY23v/E197ksRIOxiVFB538ZSuqIig25pW+LgXWxn0AfZlVJ3eA9w08i3KFpLgzWH&#10;hQpb2ldU3PIfo6D3WXbs5errOF6nfd6ssH6Z1ko9z4fPLQhPg/8P/7UPWsH7JvqA3zfhCcjk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NcWPGAAAA3QAAAA8AAAAAAAAA&#10;AAAAAAAAoQIAAGRycy9kb3ducmV2LnhtbFBLBQYAAAAABAAEAPkAAACUAwAAAAA=&#10;" strokeweight=".5pt">
                              <v:stroke dashstyle="1 1"/>
                              <v:shadow color="#ccc"/>
                            </v:line>
                            <v:line id="Line 135" o:spid="_x0000_s1159" style="position:absolute;visibility:visible" from="10733,10699" to="10733,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HU+MQAAADdAAAADwAAAGRycy9kb3ducmV2LnhtbESPQYvCMBSE7wv+h/AEL4umulSkGkWE&#10;ihcPW/0Bj+bZVpuX0sRa/fUbQdjjMDPfMKtNb2rRUesqywqmkwgEcW51xYWC8ykdL0A4j6yxtkwK&#10;nuRgsx58rTDR9sG/1GW+EAHCLkEFpfdNIqXLSzLoJrYhDt7FtgZ9kG0hdYuPADe1nEXRXBqsOCyU&#10;2NCupPyW3Y2CzqfpsZPx/vi8vnZZHWP1/ZorNRr22yUIT73/D3/aB63gZxHF8H4TnoB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gdT4xAAAAN0AAAAPAAAAAAAAAAAA&#10;AAAAAKECAABkcnMvZG93bnJldi54bWxQSwUGAAAAAAQABAD5AAAAkgMAAAAA&#10;" strokeweight=".5pt">
                              <v:stroke dashstyle="1 1"/>
                              <v:shadow color="#ccc"/>
                            </v:line>
                            <v:line id="Line 136" o:spid="_x0000_s1160" style="position:absolute;visibility:visible" from="10741,10699" to="10741,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NKj8QAAADdAAAADwAAAGRycy9kb3ducmV2LnhtbESPQYvCMBSE7wv+h/AEL4umKhapRhGh&#10;4sWD3f0Bj+bZVpuX0sRa/fVmYcHjMDPfMOttb2rRUesqywqmkwgEcW51xYWC3590vAThPLLG2jIp&#10;eJKD7WbwtcZE2wefqct8IQKEXYIKSu+bREqXl2TQTWxDHLyLbQ36INtC6hYfAW5qOYuiWBqsOCyU&#10;2NC+pPyW3Y2CzqfpqZOLw+l5fe2zeoHV9ytWajTsdysQnnr/Cf+3j1rBfBnF8PcmPAG5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U0qPxAAAAN0AAAAPAAAAAAAAAAAA&#10;AAAAAKECAABkcnMvZG93bnJldi54bWxQSwUGAAAAAAQABAD5AAAAkgMAAAAA&#10;" strokeweight=".5pt">
                              <v:stroke dashstyle="1 1"/>
                              <v:shadow color="#ccc"/>
                            </v:line>
                            <v:line id="Line 137" o:spid="_x0000_s1161" style="position:absolute;visibility:visible" from="10748,10699" to="10748,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sI8IAAADdAAAADwAAAGRycy9kb3ducmV2LnhtbESPwWrDMBBE74X8g9hAbrWcpDTGiRLs&#10;QKHk1jgfsFgb28RaGUmx3b+vCoUeh5k3wxxOs+nFSM53lhWskxQEcW11x42CW/XxmoHwAVljb5kU&#10;fJOH03HxcsBc24m/aLyGRsQS9jkqaEMYcil93ZJBn9iBOHp36wyGKF0jtcMplptebtL0XRrsOC60&#10;ONC5pfpxfRoFWzvzVFJWXaS9F+P57VI6RqVWy7nYgwg0h//wH/2pI5elO/h9E5+AP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9sI8IAAADdAAAADwAAAAAAAAAAAAAA&#10;AAChAgAAZHJzL2Rvd25yZXYueG1sUEsFBgAAAAAEAAQA+QAAAJADAAAAAA==&#10;">
                              <v:stroke dashstyle="dash"/>
                              <v:shadow color="#ccc"/>
                            </v:line>
                          </v:group>
                        </v:group>
                        <v:group id="Group 138" o:spid="_x0000_s1162" style="position:absolute;left:10791;top:10699;width:65;height:612" coordorigin="10719,10699" coordsize="64,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2Q7r+wwAAAN0AAAAP&#10;AAAAAAAAAAAAAAAAAKoCAABkcnMvZG93bnJldi54bWxQSwUGAAAAAAQABAD6AAAAmgMAAAAA&#10;">
                          <v:group id="Group 139" o:spid="_x0000_s1163" style="position:absolute;left:10719;top:10699;width:29;height:612" coordorigin="10719,10699" coordsize="28,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8fZccAAADdAAAADwAAAGRycy9kb3ducmV2LnhtbESPQWvCQBSE7wX/w/IK&#10;3ppNlJaYZhWRKh5CoSqU3h7ZZxLMvg3ZbRL/fbdQ6HGYmW+YfDOZVgzUu8aygiSKQRCXVjdcKbic&#10;908pCOeRNbaWScGdHGzWs4ccM21H/qDh5CsRIOwyVFB732VSurImgy6yHXHwrrY36IPsK6l7HAPc&#10;tHIRxy/SYMNhocaOdjWVt9O3UXAYcdwuk7ehuF1396/z8/tnkZBS88dp+wrC0+T/w3/to1awTOMV&#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WQ8fZccAAADd&#10;AAAADwAAAAAAAAAAAAAAAACqAgAAZHJzL2Rvd25yZXYueG1sUEsFBgAAAAAEAAQA+gAAAJ4DAAAA&#10;AA==&#10;">
                            <v:line id="Line 140" o:spid="_x0000_s1164" style="position:absolute;visibility:visible" from="10719,10699" to="10719,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hvcMAAADdAAAADwAAAGRycy9kb3ducmV2LnhtbERPzWrCQBC+C77DMkIvYjZpUUJ0DSKk&#10;9OKh0QcYsmMSzc6G7DZGn757KPT48f3v8sl0YqTBtZYVJFEMgriyuuVaweVcrFIQziNr7CyTgic5&#10;yPfz2Q4zbR/8TWPpaxFC2GWooPG+z6R0VUMGXWR74sBd7WDQBzjUUg/4COGmk+9xvJEGWw4NDfZ0&#10;bKi6lz9GweiL4jTK9efpeXsdy26N7fK1UeptMR22IDxN/l/85/7SCj7SJOwPb8ITkP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Uv4b3DAAAA3QAAAA8AAAAAAAAAAAAA&#10;AAAAoQIAAGRycy9kb3ducmV2LnhtbFBLBQYAAAAABAAEAPkAAACRAwAAAAA=&#10;" strokeweight=".5pt">
                              <v:stroke dashstyle="1 1"/>
                              <v:shadow color="#ccc"/>
                            </v:line>
                            <v:line id="Line 141" o:spid="_x0000_s1165" style="position:absolute;visibility:visible" from="10726,10699" to="10726,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EJsQAAADdAAAADwAAAGRycy9kb3ducmV2LnhtbESPQYvCMBSE7wv+h/AEL4umVRTpGkWE&#10;ihcPVn/Ao3nbdrd5KU2s1V9vBMHjMDPfMKtNb2rRUesqywriSQSCOLe64kLB5ZyOlyCcR9ZYWyYF&#10;d3KwWQ++Vphoe+MTdZkvRICwS1BB6X2TSOnykgy6iW2Ig/drW4M+yLaQusVbgJtaTqNoIQ1WHBZK&#10;bGhXUv6fXY2CzqfpsZPz/fH+99hl9Ryr78dCqdGw3/6A8NT7T/jdPmgFs2Ucw+tNeAJy/Q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Y0QmxAAAAN0AAAAPAAAAAAAAAAAA&#10;AAAAAKECAABkcnMvZG93bnJldi54bWxQSwUGAAAAAAQABAD5AAAAkgMAAAAA&#10;" strokeweight=".5pt">
                              <v:stroke dashstyle="1 1"/>
                              <v:shadow color="#ccc"/>
                            </v:line>
                            <v:line id="Line 142" o:spid="_x0000_s1166" style="position:absolute;visibility:visible" from="10733,10699" to="10733,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HaUcQAAADdAAAADwAAAGRycy9kb3ducmV2LnhtbESPwarCMBRE9w/8h3AFNw9NVRSpRhGh&#10;4saF1Q+4NNe22tyUJtbq15sHD1wOM3OGWW06U4mWGldaVjAeRSCIM6tLzhVczslwAcJ5ZI2VZVLw&#10;Igebde9nhbG2Tz5Rm/pcBAi7GBUU3texlC4ryKAb2Zo4eFfbGPRBNrnUDT4D3FRyEkVzabDksFBg&#10;TbuCsnv6MApanyTHVs72x9ftvUurGZa/77lSg363XYLw1Plv+L990Aqmi/EE/t6EJyDX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sdpRxAAAAN0AAAAPAAAAAAAAAAAA&#10;AAAAAKECAABkcnMvZG93bnJldi54bWxQSwUGAAAAAAQABAD5AAAAkgMAAAAA&#10;" strokeweight=".5pt">
                              <v:stroke dashstyle="1 1"/>
                              <v:shadow color="#ccc"/>
                            </v:line>
                            <v:line id="Line 143" o:spid="_x0000_s1167" style="position:absolute;visibility:visible" from="10741,10699" to="10741,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1/ysUAAADdAAAADwAAAGRycy9kb3ducmV2LnhtbESPQYvCMBSE78L+h/AW9iJr6ooi1VQW&#10;oeLFg9Uf8GjetnWbl9LE2vrrjSB4HGbmG2a96U0tOmpdZVnBdBKBIM6trrhQcD6l30sQziNrrC2T&#10;goEcbJKP0RpjbW98pC7zhQgQdjEqKL1vYildXpJBN7ENcfD+bGvQB9kWUrd4C3BTy58oWkiDFYeF&#10;EhvalpT/Z1ejoPNpeujkfHcYLvdtVs+xGt8XSn199r8rEJ56/w6/2nutYLaczuD5JjwBmT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f1/ysUAAADdAAAADwAAAAAAAAAA&#10;AAAAAAChAgAAZHJzL2Rvd25yZXYueG1sUEsFBgAAAAAEAAQA+QAAAJMDAAAAAA==&#10;" strokeweight=".5pt">
                              <v:stroke dashstyle="1 1"/>
                              <v:shadow color="#ccc"/>
                            </v:line>
                            <v:line id="Line 144" o:spid="_x0000_s1168" style="position:absolute;visibility:visible" from="10748,10699" to="10748,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9gM8UAAADdAAAADwAAAGRycy9kb3ducmV2LnhtbESP3YrCMBSE74V9h3AWvNNUV8StRtkV&#10;FvwBQV3w9tCctMXmpDRR69sbQfBymJlvmNmitZW4UuNLxwoG/QQEceZ0ybmC/+NfbwLCB2SNlWNS&#10;cCcPi/lHZ4apdjfe0/UQchEh7FNUUIRQp1L6rCCLvu9q4ugZ11gMUTa51A3eItxWcpgkY2mx5LhQ&#10;YE3LgrLz4WIVrLY7Y816Y1pjz8vk91i70/daqe5n+zMFEagN7/CrvdIKviaDETzfxCcg5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J9gM8UAAADdAAAADwAAAAAAAAAA&#10;AAAAAAChAgAAZHJzL2Rvd25yZXYueG1sUEsFBgAAAAAEAAQA+QAAAJMDAAAAAA==&#10;" strokeweight=".5pt">
                              <v:shadow color="#ccc"/>
                            </v:line>
                          </v:group>
                          <v:group id="Group 145" o:spid="_x0000_s1169" style="position:absolute;left:10755;top:10699;width:29;height:612" coordorigin="10719,10699" coordsize="28,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rUkdyscAAADd&#10;AAAADwAAAAAAAAAAAAAAAACqAgAAZHJzL2Rvd25yZXYueG1sUEsFBgAAAAAEAAQA+gAAAJ4DAAAA&#10;AA==&#10;">
                            <v:line id="Line 146" o:spid="_x0000_s1170" style="position:absolute;visibility:visible" from="10719,10699" to="10719,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Z5ycUAAADdAAAADwAAAGRycy9kb3ducmV2LnhtbESPzYrCQBCE74LvMLTgRXSiiz9ERxEh&#10;shcPG32AJtMm0UxPyIwx+vTOwsIei6r6itrsOlOJlhpXWlYwnUQgiDOrS84VXM7JeAXCeWSNlWVS&#10;8CIHu22/t8FY2yf/UJv6XAQIuxgVFN7XsZQuK8igm9iaOHhX2xj0QTa51A0+A9xUchZFC2mw5LBQ&#10;YE2HgrJ7+jAKWp8kp1bOj6fX7X1IqzmWo/dCqeGg269BeOr8f/iv/a0VfK2mS/h9E56A3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sZ5ycUAAADdAAAADwAAAAAAAAAA&#10;AAAAAAChAgAAZHJzL2Rvd25yZXYueG1sUEsFBgAAAAAEAAQA+QAAAJMDAAAAAA==&#10;" strokeweight=".5pt">
                              <v:stroke dashstyle="1 1"/>
                              <v:shadow color="#ccc"/>
                            </v:line>
                            <v:line id="Line 147" o:spid="_x0000_s1171" style="position:absolute;visibility:visible" from="10726,10699" to="10726,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1ntu8MAAADdAAAADwAAAGRycy9kb3ducmV2LnhtbERPzWrCQBC+C77DMkIvYjZpUUJ0DSKk&#10;9OKh0QcYsmMSzc6G7DZGn757KPT48f3v8sl0YqTBtZYVJFEMgriyuuVaweVcrFIQziNr7CyTgic5&#10;yPfz2Q4zbR/8TWPpaxFC2GWooPG+z6R0VUMGXWR74sBd7WDQBzjUUg/4COGmk+9xvJEGWw4NDfZ0&#10;bKi6lz9GweiL4jTK9efpeXsdy26N7fK1UeptMR22IDxN/l/85/7SCj7SJMwNb8ITkP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tZ7bvDAAAA3QAAAA8AAAAAAAAAAAAA&#10;AAAAoQIAAGRycy9kb3ducmV2LnhtbFBLBQYAAAAABAAEAPkAAACRAwAAAAA=&#10;" strokeweight=".5pt">
                              <v:stroke dashstyle="1 1"/>
                              <v:shadow color="#ccc"/>
                            </v:line>
                            <v:line id="Line 148" o:spid="_x0000_s1172" style="position:absolute;visibility:visible" from="10733,10699" to="10733,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VIIMQAAADdAAAADwAAAGRycy9kb3ducmV2LnhtbESPQYvCMBSE74L/ITzBi2iqi6LVKCJU&#10;9uJhqz/g0TzbavNSmlirv94sLOxxmJlvmM2uM5VoqXGlZQXTSQSCOLO65FzB5ZyMlyCcR9ZYWSYF&#10;L3Kw2/Z7G4y1ffIPtanPRYCwi1FB4X0dS+myggy6ia2Jg3e1jUEfZJNL3eAzwE0lZ1G0kAZLDgsF&#10;1nQoKLunD6Og9UlyauX8eHrd3oe0mmM5ei+UGg66/RqEp87/h//a31rB13K6gt834QnI7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FUggxAAAAN0AAAAPAAAAAAAAAAAA&#10;AAAAAKECAABkcnMvZG93bnJldi54bWxQSwUGAAAAAAQABAD5AAAAkgMAAAAA&#10;" strokeweight=".5pt">
                              <v:stroke dashstyle="1 1"/>
                              <v:shadow color="#ccc"/>
                            </v:line>
                            <v:line id="Line 149" o:spid="_x0000_s1173" style="position:absolute;visibility:visible" from="10741,10699" to="10741,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MrAMMAAADdAAAADwAAAGRycy9kb3ducmV2LnhtbERPzWrCQBC+F3yHZYReitlUMYToGiSQ&#10;0ouHpn2AITsm0exsyG5j9Om7B6HHj+9/n8+mFxONrrOs4D2KQRDXVnfcKPj5LlcpCOeRNfaWScGd&#10;HOSHxcseM21v/EVT5RsRQthlqKD1fsikdHVLBl1kB+LAne1o0Ac4NlKPeAvhppfrOE6kwY5DQ4sD&#10;FS3V1+rXKJh8WZ4muf043S+Pouq32L09EqVel/NxB8LT7P/FT/enVrBJ12F/eBOegDz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tDKwDDAAAA3QAAAA8AAAAAAAAAAAAA&#10;AAAAoQIAAGRycy9kb3ducmV2LnhtbFBLBQYAAAAABAAEAPkAAACRAwAAAAA=&#10;" strokeweight=".5pt">
                              <v:stroke dashstyle="1 1"/>
                              <v:shadow color="#ccc"/>
                            </v:line>
                            <v:line id="Line 150" o:spid="_x0000_s1174" style="position:absolute;visibility:visible" from="10748,10699" to="10748,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8NrMEAAADdAAAADwAAAGRycy9kb3ducmV2LnhtbESP0YrCMBRE3wX/IVxh3zTVXaR0jWIL&#10;C+Lb6n7Apbk2xeamJLHt/r1ZWPBxmDkzzO4w2U4M5EPrWMF6lYEgrp1uuVHwc/1a5iBCRNbYOSYF&#10;vxTgsJ/PdlhoN/I3DZfYiFTCoUAFJsa+kDLUhiyGleuJk3dz3mJM0jdSexxTue3kJsu20mLLacFg&#10;T5Wh+n55WAXvbuKxpPx6lu52HKqPc+kZlXpbTMdPEJGm+Ar/0yeduHyzhr836QnI/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Srw2swQAAAN0AAAAPAAAAAAAAAAAAAAAA&#10;AKECAABkcnMvZG93bnJldi54bWxQSwUGAAAAAAQABAD5AAAAjwMAAAAA&#10;">
                              <v:stroke dashstyle="dash"/>
                              <v:shadow color="#ccc"/>
                            </v:line>
                          </v:group>
                        </v:group>
                      </v:group>
                      <v:group id="Group 151" o:spid="_x0000_s1175" style="position:absolute;left:11143;top:10757;width:137;height:612" coordorigin="10719,10699" coordsize="136,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we0XTFAAAA3QAA&#10;AA8AAAAAAAAAAAAAAAAAqgIAAGRycy9kb3ducmV2LnhtbFBLBQYAAAAABAAEAPoAAACcAwAAAAA=&#10;">
                        <v:group id="Group 152" o:spid="_x0000_s1176" style="position:absolute;left:10719;top:10699;width:65;height:612" coordorigin="10719,10699" coordsize="64,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zUnTvxgAAAN0A&#10;AAAPAAAAAAAAAAAAAAAAAKoCAABkcnMvZG93bnJldi54bWxQSwUGAAAAAAQABAD6AAAAnQMAAAAA&#10;">
                          <v:group id="Group 153" o:spid="_x0000_s1177" style="position:absolute;left:10719;top:10699;width:29;height:612" coordorigin="10719,10699" coordsize="28,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8u+ybxgAAAN0A&#10;AAAPAAAAAAAAAAAAAAAAAKoCAABkcnMvZG93bnJldi54bWxQSwUGAAAAAAQABAD6AAAAnQMAAAAA&#10;">
                            <v:line id="Line 154" o:spid="_x0000_s1178" style="position:absolute;visibility:visible" from="10719,10699" to="10719,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SImMYAAADdAAAADwAAAGRycy9kb3ducmV2LnhtbESPQWvCQBSE7wX/w/IEL0U3jUQkdZUi&#10;pHjx0OgPeGRfk7TZtyG73UR/vVso9DjMzDfM7jCZTgQaXGtZwcsqAUFcWd1yreB6KZZbEM4ja+ws&#10;k4IbOTjsZ087zLUd+YNC6WsRIexyVNB43+dSuqohg25le+LofdrBoI9yqKUecIxw08k0STbSYMtx&#10;ocGejg1V3+WPURB8UZyDzN7Pt6/7sewybJ/vG6UW8+ntFYSnyf+H/9onrWC9TTP4fROfgNw/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s0iJjGAAAA3QAAAA8AAAAAAAAA&#10;AAAAAAAAoQIAAGRycy9kb3ducmV2LnhtbFBLBQYAAAAABAAEAPkAAACUAwAAAAA=&#10;" strokeweight=".5pt">
                              <v:stroke dashstyle="1 1"/>
                              <v:shadow color="#ccc"/>
                            </v:line>
                            <v:line id="Line 155" o:spid="_x0000_s1179" style="position:absolute;visibility:visible" from="10726,10699" to="10726,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W78QAAADdAAAADwAAAGRycy9kb3ducmV2LnhtbESPQYvCMBSE7wv+h/AEL4umKhbpGkWE&#10;ihcPVn/Ao3nbdrd5KU2s1V9vBMHjMDPfMKtNb2rRUesqywqmkwgEcW51xYWCyzkdL0E4j6yxtkwK&#10;7uRgsx58rTDR9sYn6jJfiABhl6CC0vsmkdLlJRl0E9sQB+/XtgZ9kG0hdYu3ADe1nEVRLA1WHBZK&#10;bGhXUv6fXY2CzqfpsZOL/fH+99hl9QKr70es1GjYb39AeOr9J/xuH7SC+XIWw+tNeAJy/Q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5hbvxAAAAN0AAAAPAAAAAAAAAAAA&#10;AAAAAKECAABkcnMvZG93bnJldi54bWxQSwUGAAAAAAQABAD5AAAAkgMAAAAA&#10;" strokeweight=".5pt">
                              <v:stroke dashstyle="1 1"/>
                              <v:shadow color="#ccc"/>
                            </v:line>
                            <v:line id="Line 156" o:spid="_x0000_s1180" style="position:absolute;visibility:visible" from="10733,10699" to="10733,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KqzdMYAAADdAAAADwAAAGRycy9kb3ducmV2LnhtbESPzWrDMBCE74W+g9hCL6WR6xA3OFFC&#10;CbjkkkPcPsBibWy31spYqv+evgoEchxm5htmux9NI3rqXG1ZwdsiAkFcWF1zqeD7K3tdg3AeWWNj&#10;mRRM5GC/e3zYYqrtwGfqc1+KAGGXooLK+zaV0hUVGXQL2xIH72I7gz7IrpS6wyHATSPjKEqkwZrD&#10;QoUtHSoqfvM/o6D3WXbq5erzNP3Mh7xZYf0yJ0o9P40fGxCeRn8P39pHrWC5jt/h+iY8Abn7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Sqs3TGAAAA3QAAAA8AAAAAAAAA&#10;AAAAAAAAoQIAAGRycy9kb3ducmV2LnhtbFBLBQYAAAAABAAEAPkAAACUAwAAAAA=&#10;" strokeweight=".5pt">
                              <v:stroke dashstyle="1 1"/>
                              <v:shadow color="#ccc"/>
                            </v:line>
                            <v:line id="Line 157" o:spid="_x0000_s1181" style="position:absolute;visibility:visible" from="10741,10699" to="10741,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UnBsMAAADdAAAADwAAAGRycy9kb3ducmV2LnhtbERPzWrCQBC+F3yHZYReitlUMYToGiSQ&#10;0ouHpn2AITsm0exsyG5j9Om7B6HHj+9/n8+mFxONrrOs4D2KQRDXVnfcKPj5LlcpCOeRNfaWScGd&#10;HOSHxcseM21v/EVT5RsRQthlqKD1fsikdHVLBl1kB+LAne1o0Ac4NlKPeAvhppfrOE6kwY5DQ4sD&#10;FS3V1+rXKJh8WZ4muf043S+Pouq32L09EqVel/NxB8LT7P/FT/enVrBJ12FueBOegDz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U1JwbDAAAA3QAAAA8AAAAAAAAAAAAA&#10;AAAAoQIAAGRycy9kb3ducmV2LnhtbFBLBQYAAAAABAAEAPkAAACRAwAAAAA=&#10;" strokeweight=".5pt">
                              <v:stroke dashstyle="1 1"/>
                              <v:shadow color="#ccc"/>
                            </v:line>
                            <v:line id="Line 158" o:spid="_x0000_s1182" style="position:absolute;visibility:visible" from="10748,10699" to="10748,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IFEMYAAADdAAAADwAAAGRycy9kb3ducmV2LnhtbESPzWrDMBCE74G+g9hCb4kcF0LiRjFp&#10;oJA0UMgP9LpYK9vEWhlLtd23rwKBHoeZ+YZZ56NtRE+drx0rmM8SEMSF0zWXCq6Xj+kShA/IGhvH&#10;pOCXPOSbp8kaM+0GPlF/DqWIEPYZKqhCaDMpfVGRRT9zLXH0jOsshii7UuoOhwi3jUyTZCEt1hwX&#10;KmxpV1FxO/9YBfvjl7Hm8GlGY2+75P3Suu/VQamX53H7BiLQGP7Dj/ZeK3hdpiu4v4lPQG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DyBRDGAAAA3QAAAA8AAAAAAAAA&#10;AAAAAAAAoQIAAGRycy9kb3ducmV2LnhtbFBLBQYAAAAABAAEAPkAAACUAwAAAAA=&#10;" strokeweight=".5pt">
                              <v:shadow color="#ccc"/>
                            </v:line>
                          </v:group>
                          <v:group id="Group 159" o:spid="_x0000_s1183" style="position:absolute;left:10755;top:10699;width:29;height:612" coordorigin="10719,10699" coordsize="28,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ll8RcQAAADdAAAA&#10;DwAAAAAAAAAAAAAAAACqAgAAZHJzL2Rvd25yZXYueG1sUEsFBgAAAAAEAAQA+gAAAJsDAAAAAA==&#10;">
                            <v:line id="Line 160" o:spid="_x0000_s1184" style="position:absolute;visibility:visible" from="10719,10699" to="10719,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YYRsUAAADdAAAADwAAAGRycy9kb3ducmV2LnhtbESPQYvCMBSE78L+h/AW9iJr6ooi1VQW&#10;oeLFg9Uf8GjetnWbl9LE2vrrjSB4HGbmG2a96U0tOmpdZVnBdBKBIM6trrhQcD6l30sQziNrrC2T&#10;goEcbJKP0RpjbW98pC7zhQgQdjEqKL1vYildXpJBN7ENcfD+bGvQB9kWUrd4C3BTy58oWkiDFYeF&#10;EhvalpT/Z1ejoPNpeujkfHcYLvdtVs+xGt8XSn199r8rEJ56/w6/2nutYLacTeH5JjwBmT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dYYRsUAAADdAAAADwAAAAAAAAAA&#10;AAAAAAChAgAAZHJzL2Rvd25yZXYueG1sUEsFBgAAAAAEAAQA+QAAAJMDAAAAAA==&#10;" strokeweight=".5pt">
                              <v:stroke dashstyle="1 1"/>
                              <v:shadow color="#ccc"/>
                            </v:line>
                            <v:line id="Line 161" o:spid="_x0000_s1185" style="position:absolute;visibility:visible" from="10726,10699" to="10726,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SGMcYAAADdAAAADwAAAGRycy9kb3ducmV2LnhtbESPQWvCQBSE7wX/w/KEXopuqhhCdBUR&#10;Urzk0LQ/4JF9JtHs25Ddxphf7xYKPQ4z8w2zO4ymFQP1rrGs4H0ZgSAurW64UvD9lS0SEM4ja2wt&#10;k4IHOTjsZy87TLW98ycNha9EgLBLUUHtfZdK6cqaDLql7YiDd7G9QR9kX0nd4z3ATStXURRLgw2H&#10;hRo7OtVU3oofo2DwWZYPcvORP67TqWg32LxNsVKv8/G4BeFp9P/hv/ZZK1gn6xX8vglPQO6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EEhjHGAAAA3QAAAA8AAAAAAAAA&#10;AAAAAAAAoQIAAGRycy9kb3ducmV2LnhtbFBLBQYAAAAABAAEAPkAAACUAwAAAAA=&#10;" strokeweight=".5pt">
                              <v:stroke dashstyle="1 1"/>
                              <v:shadow color="#ccc"/>
                            </v:line>
                            <v:line id="Line 162" o:spid="_x0000_s1186" style="position:absolute;visibility:visible" from="10733,10699" to="10733,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gjqsUAAADdAAAADwAAAGRycy9kb3ducmV2LnhtbESPQYvCMBSE78L+h/AW9iJrulssUo2y&#10;CBUvHqz7Ax7Ns602L6WJtfrrjSB4HGbmG2axGkwjeupcbVnBzyQCQVxYXXOp4P+Qfc9AOI+ssbFM&#10;Cm7kYLX8GC0w1fbKe+pzX4oAYZeigsr7NpXSFRUZdBPbEgfvaDuDPsiulLrDa4CbRv5GUSIN1hwW&#10;KmxpXVFxzi9GQe+zbNfL6WZ3O93XeTPFenxPlPr6HP7mIDwN/h1+tbdaQTyLY3i+CU9AL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kgjqsUAAADdAAAADwAAAAAAAAAA&#10;AAAAAAChAgAAZHJzL2Rvd25yZXYueG1sUEsFBgAAAAAEAAQA+QAAAJMDAAAAAA==&#10;" strokeweight=".5pt">
                              <v:stroke dashstyle="1 1"/>
                              <v:shadow color="#ccc"/>
                            </v:line>
                            <v:line id="Line 163" o:spid="_x0000_s1187" style="position:absolute;visibility:visible" from="10741,10699" to="10741,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0eRcYAAADdAAAADwAAAGRycy9kb3ducmV2LnhtbESPQWvCQBSE74X+h+UVeil100pEoqsU&#10;IcWLB2N/wCP7TKLZtyG73cT8erdQ8DjMzDfMejuaVgTqXWNZwccsAUFcWt1wpeDnlL8vQTiPrLG1&#10;TApu5GC7eX5aY6btwEcKha9EhLDLUEHtfZdJ6cqaDLqZ7Yijd7a9QR9lX0nd4xDhppWfSbKQBhuO&#10;CzV2tKupvBa/RkHweX4IMv0+3C7TrmhTbN6mhVKvL+PXCoSn0T/C/+29VjBfzlP4exOfgNzc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7tHkXGAAAA3QAAAA8AAAAAAAAA&#10;AAAAAAAAoQIAAGRycy9kb3ducmV2LnhtbFBLBQYAAAAABAAEAPkAAACUAwAAAAA=&#10;" strokeweight=".5pt">
                              <v:stroke dashstyle="1 1"/>
                              <v:shadow color="#ccc"/>
                            </v:line>
                            <v:line id="Line 164" o:spid="_x0000_s1188" style="position:absolute;visibility:visible" from="10748,10699" to="10748,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8DBcIAAADdAAAADwAAAGRycy9kb3ducmV2LnhtbESPwWrDMBBE74X+g9hCb7WcphjjRDZJ&#10;oFBya5wPWKyNZWKtjKTa7t9XhUKPw8ybYfbNakcxkw+DYwWbLAdB3Dk9cK/g2r6/lCBCRNY4OiYF&#10;3xSgqR8f9lhpt/AnzZfYi1TCoUIFJsapkjJ0hiyGzE3Eybs5bzEm6XupPS6p3I7yNc8LaXHgtGBw&#10;opOh7n75sgq2buXlSGV7lu52mE9v56NnVOr5aT3sQERa43/4j/7QiSu3Bfy+SU9A1j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J8DBcIAAADdAAAADwAAAAAAAAAAAAAA&#10;AAChAgAAZHJzL2Rvd25yZXYueG1sUEsFBgAAAAAEAAQA+QAAAJADAAAAAA==&#10;">
                              <v:stroke dashstyle="dash"/>
                              <v:shadow color="#ccc"/>
                            </v:line>
                          </v:group>
                        </v:group>
                        <v:group id="Group 165" o:spid="_x0000_s1189" style="position:absolute;left:10791;top:10699;width:65;height:612" coordorigin="10719,10699" coordsize="64,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sOQxxgAAAN0A&#10;AAAPAAAAAAAAAAAAAAAAAKoCAABkcnMvZG93bnJldi54bWxQSwUGAAAAAAQABAD6AAAAnQMAAAAA&#10;">
                          <v:group id="Group 166" o:spid="_x0000_s1190" style="position:absolute;left:10719;top:10699;width:29;height:612" coordorigin="10719,10699" coordsize="28,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9wQ8QAAADdAAAA&#10;DwAAAAAAAAAAAAAAAACqAgAAZHJzL2Rvd25yZXYueG1sUEsFBgAAAAAEAAQA+gAAAJsDAAAAAA==&#10;">
                            <v:line id="Line 167" o:spid="_x0000_s1191" style="position:absolute;visibility:visible" from="10719,10699" to="10719,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6AUQMQAAADdAAAADwAAAGRycy9kb3ducmV2LnhtbESPQYvCMBSE7wv+h/CEvSyauqJoNYoI&#10;Xbx4sPoDHs2zrTYvpcnW6q83guBxmJlvmOW6M5VoqXGlZQWjYQSCOLO65FzB6ZgMZiCcR9ZYWSYF&#10;d3KwXvW+lhhre+MDtanPRYCwi1FB4X0dS+myggy6oa2Jg3e2jUEfZJNL3eAtwE0lf6NoKg2WHBYK&#10;rGlbUHZN/42C1ifJvpWTv/398tim1QTLn8dUqe9+t1mA8NT5T/jd3mkF49l4Dq834QnI1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oBRAxAAAAN0AAAAPAAAAAAAAAAAA&#10;AAAAAKECAABkcnMvZG93bnJldi54bWxQSwUGAAAAAAQABAD5AAAAkgMAAAAA&#10;" strokeweight=".5pt">
                              <v:stroke dashstyle="1 1"/>
                              <v:shadow color="#ccc"/>
                            </v:line>
                            <v:line id="Line 168" o:spid="_x0000_s1192" style="position:absolute;visibility:visible" from="10726,10699" to="10726,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1r9k8IAAADcAAAADwAAAGRycy9kb3ducmV2LnhtbERPzWrCQBC+C32HZQpeRDcNGErMRooQ&#10;8eKhsQ8wZMckNjsbstsY8/TuoeDx4/vP9pPpxEiDay0r+NhEIIgrq1uuFfxcivUnCOeRNXaWScGD&#10;HOzzt0WGqbZ3/qax9LUIIexSVNB436dSuqohg25je+LAXe1g0Ac41FIPeA/hppNxFCXSYMuhocGe&#10;Dg1Vv+WfUTD6ojiPcns8P27zoey22K7mRKnl+/S1A+Fp8i/xv/ukFcRJmB/OhCMg8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1r9k8IAAADcAAAADwAAAAAAAAAAAAAA&#10;AAChAgAAZHJzL2Rvd25yZXYueG1sUEsFBgAAAAAEAAQA+QAAAJADAAAAAA==&#10;" strokeweight=".5pt">
                              <v:stroke dashstyle="1 1"/>
                              <v:shadow color="#ccc"/>
                            </v:line>
                            <v:line id="Line 169" o:spid="_x0000_s1193" style="position:absolute;visibility:visible" from="10733,10699" to="10733,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iHoMUAAADdAAAADwAAAGRycy9kb3ducmV2LnhtbESPQYvCMBSE78L+h/AWvMiaKlrWrlEW&#10;oeLFg9Uf8GiebXebl9LEWv31RhA8DjPzDbNc96YWHbWusqxgMo5AEOdWV1woOB3Tr28QziNrrC2T&#10;ghs5WK8+BktMtL3ygbrMFyJA2CWooPS+SaR0eUkG3dg2xME729agD7ItpG7xGuCmltMoiqXBisNC&#10;iQ1tSsr/s4tR0Pk03Xdyvt3f/u6brJ5jNbrHSg0/+98fEJ56/w6/2jutYBYtYni+CU9Ar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EiHoMUAAADdAAAADwAAAAAAAAAA&#10;AAAAAAChAgAAZHJzL2Rvd25yZXYueG1sUEsFBgAAAAAEAAQA+QAAAJMDAAAAAA==&#10;" strokeweight=".5pt">
                              <v:stroke dashstyle="1 1"/>
                              <v:shadow color="#ccc"/>
                            </v:line>
                            <v:line id="Line 170" o:spid="_x0000_s1194" style="position:absolute;visibility:visible" from="10741,10699" to="10741,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QiO8UAAADdAAAADwAAAGRycy9kb3ducmV2LnhtbESPzYrCQBCE78K+w9ALXkQnK/5mHUWE&#10;iBcPm/UBmkybZDfTEzJjjD69Iwgei6r6ilptOlOJlhpXWlbwNYpAEGdWl5wrOP0mwwUI55E1VpZJ&#10;wY0cbNYfvRXG2l75h9rU5yJA2MWooPC+jqV0WUEG3cjWxME728agD7LJpW7wGuCmkuMomkmDJYeF&#10;AmvaFZT9pxejoPVJcmzldH+8/d13aTXFcnCfKdX/7LbfIDx1/h1+tQ9awSRazuH5JjwBuX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wQiO8UAAADdAAAADwAAAAAAAAAA&#10;AAAAAAChAgAAZHJzL2Rvd25yZXYueG1sUEsFBgAAAAAEAAQA+QAAAJMDAAAAAA==&#10;" strokeweight=".5pt">
                              <v:stroke dashstyle="1 1"/>
                              <v:shadow color="#ccc"/>
                            </v:line>
                            <v:line id="Line 171" o:spid="_x0000_s1195" style="position:absolute;visibility:visible" from="10748,10699" to="10748,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AxxMEAAADdAAAADwAAAGRycy9kb3ducmV2LnhtbERPy4rCMBTdD/gP4QruxkSRYaxGUUHQ&#10;EQZ8gNtLc9MWm5vSRK1/P1kMuDyc93zZuVo8qA2VZw2joQJBnHtTcaHhct5+foMIEdlg7Zk0vCjA&#10;ctH7mGNm/JOP9DjFQqQQDhlqKGNsMilDXpLDMPQNceKsbx3GBNtCmhafKdzVcqzUl3RYcWoosaFN&#10;SfntdHcadodf6+z+x3bW3TZqfW78dbrXetDvVjMQkbr4Fv+7d0bDRE3T3PQmPQG5+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AEDHEwQAAAN0AAAAPAAAAAAAAAAAAAAAA&#10;AKECAABkcnMvZG93bnJldi54bWxQSwUGAAAAAAQABAD5AAAAjwMAAAAA&#10;" strokeweight=".5pt">
                              <v:shadow color="#ccc"/>
                            </v:line>
                          </v:group>
                          <v:group id="Group 172" o:spid="_x0000_s1196" style="position:absolute;left:10755;top:10699;width:29;height:612" coordorigin="10719,10699" coordsize="28,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nRTSSscAAADd&#10;AAAADwAAAAAAAAAAAAAAAACqAgAAZHJzL2Rvd25yZXYueG1sUEsFBgAAAAAEAAQA+gAAAJ4DAAAA&#10;AA==&#10;">
                            <v:line id="Line 173" o:spid="_x0000_s1197" style="position:absolute;visibility:visible" from="10719,10699" to="10719,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YgVcEAAADdAAAADwAAAGRycy9kb3ducmV2LnhtbERPzYrCMBC+C75DGMGLrKmyinRNiwgV&#10;Lx6sPsDQzLZdm0lpYq0+vTksePz4/rfpYBrRU+dqywoW8wgEcWF1zaWC6yX72oBwHlljY5kUPMlB&#10;moxHW4y1ffCZ+tyXIoSwi1FB5X0bS+mKigy6uW2JA/drO4M+wK6UusNHCDeNXEbRWhqsOTRU2NK+&#10;ouKW342C3mfZqZerw+n599rnzQrr2Wut1HQy7H5AeBr8R/zvPmoF34so7A9vwhOQyR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BiBVwQAAAN0AAAAPAAAAAAAAAAAAAAAA&#10;AKECAABkcnMvZG93bnJldi54bWxQSwUGAAAAAAQABAD5AAAAjwMAAAAA&#10;" strokeweight=".5pt">
                              <v:stroke dashstyle="1 1"/>
                              <v:shadow color="#ccc"/>
                            </v:line>
                            <v:line id="Line 174" o:spid="_x0000_s1198" style="position:absolute;visibility:visible" from="10726,10699" to="10726,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qFzsUAAADdAAAADwAAAGRycy9kb3ducmV2LnhtbESPQYvCMBSE78L+h/AWvMiaVrQs1SiL&#10;UPHiYas/4NE822rzUppsrf56Iwh7HGbmG2a1GUwjeupcbVlBPI1AEBdW11wqOB2zr28QziNrbCyT&#10;gjs52Kw/RitMtb3xL/W5L0WAsEtRQeV9m0rpiooMuqltiYN3tp1BH2RXSt3hLcBNI2dRlEiDNYeF&#10;ClvaVlRc8z+joPdZdujlYne4Xx7bvFlgPXkkSo0/h58lCE+D/w+/23utYB5HMbzehCcg1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UqFzsUAAADdAAAADwAAAAAAAAAA&#10;AAAAAAChAgAAZHJzL2Rvd25yZXYueG1sUEsFBgAAAAAEAAQA+QAAAJMDAAAAAA==&#10;" strokeweight=".5pt">
                              <v:stroke dashstyle="1 1"/>
                              <v:shadow color="#ccc"/>
                            </v:line>
                            <v:line id="Line 175" o:spid="_x0000_s1199" style="position:absolute;visibility:visible" from="10733,10699" to="10733,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gbucYAAADdAAAADwAAAGRycy9kb3ducmV2LnhtbESPwWrDMBBE74X+g9hCL6WWExJTHMuh&#10;BFx6ySFOP2CxtrZTa2UsVXHy9VGhkOMwM2+YYjubQQSaXG9ZwSJJQRA3VvfcKvg6Vq9vIJxH1jhY&#10;JgUXcrAtHx8KzLU984FC7VsRIexyVNB5P+ZSuqYjgy6xI3H0vu1k0Ec5tVJPeI5wM8hlmmbSYM9x&#10;ocORdh01P/WvURB8Ve2DXH/sL6frrh7W2L9cM6Wen+b3DQhPs7+H/9ufWsFqkS7h7018ArK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WYG7nGAAAA3QAAAA8AAAAAAAAA&#10;AAAAAAAAoQIAAGRycy9kb3ducmV2LnhtbFBLBQYAAAAABAAEAPkAAACUAwAAAAA=&#10;" strokeweight=".5pt">
                              <v:stroke dashstyle="1 1"/>
                              <v:shadow color="#ccc"/>
                            </v:line>
                            <v:line id="Line 176" o:spid="_x0000_s1200" style="position:absolute;visibility:visible" from="10741,10699" to="10741,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S+IsQAAADdAAAADwAAAGRycy9kb3ducmV2LnhtbESPQYvCMBSE7wv+h/AEL4umuqtINYoI&#10;FS8etvoDHs2zrTYvpYm1+uvNguBxmJlvmOW6M5VoqXGlZQXjUQSCOLO65FzB6ZgM5yCcR9ZYWSYF&#10;D3KwXvW+lhhre+c/alOfiwBhF6OCwvs6ltJlBRl0I1sTB+9sG4M+yCaXusF7gJtKTqJoJg2WHBYK&#10;rGlbUHZNb0ZB65Pk0Mrp7vC4PLdpNcXy+zlTatDvNgsQnjr/Cb/be63gdxz9wP+b8ATk6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1L4ixAAAAN0AAAAPAAAAAAAAAAAA&#10;AAAAAKECAABkcnMvZG93bnJldi54bWxQSwUGAAAAAAQABAD5AAAAkgMAAAAA&#10;" strokeweight=".5pt">
                              <v:stroke dashstyle="1 1"/>
                              <v:shadow color="#ccc"/>
                            </v:line>
                            <v:line id="Line 177" o:spid="_x0000_s1201" style="position:absolute;visibility:visible" from="10748,10699" to="10748,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52lYcIAAADdAAAADwAAAGRycy9kb3ducmV2LnhtbESP0WrCQBRE3wv+w3KFvtWNNYikrqKB&#10;guTNpB9wyV6TYPZu2F2T+PduodDHYWbOMPvjbHoxkvOdZQXrVQKCuLa640bBT/X9sQPhA7LG3jIp&#10;eJKH42HxtsdM24mvNJahERHCPkMFbQhDJqWvWzLoV3Ygjt7NOoMhStdI7XCKcNPLzyTZSoMdx4UW&#10;B8pbqu/lwyjY2JmnM+2qQtrbaczT4uwYlXpfzqcvEIHm8B/+a1+0gnSdpPD7Jj4Be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52lYcIAAADdAAAADwAAAAAAAAAAAAAA&#10;AAChAgAAZHJzL2Rvd25yZXYueG1sUEsFBgAAAAAEAAQA+QAAAJADAAAAAA==&#10;">
                              <v:stroke dashstyle="dash"/>
                              <v:shadow color="#ccc"/>
                            </v:line>
                          </v:group>
                        </v:group>
                      </v:group>
                    </v:group>
                    <v:group id="Group 178" o:spid="_x0000_s1202" style="position:absolute;left:11287;top:10757;width:22;height:612" coordorigin="11287,10757" coordsize="21,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CskJVxgAAAN0A&#10;AAAPAAAAAAAAAAAAAAAAAKoCAABkcnMvZG93bnJldi54bWxQSwUGAAAAAAQABAD6AAAAnQMAAAAA&#10;">
                      <v:line id="Line 179" o:spid="_x0000_s1203" style="position:absolute;visibility:visible" from="11287,10757" to="11287,113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MdusYAAADdAAAADwAAAGRycy9kb3ducmV2LnhtbESPQWuDQBSE74H+h+UVegl1TWmkmGxC&#10;ESy9eKjJD3i4L2rrvhV3q8Zf3w0Eehxm5htmf5xNJ0YaXGtZwSaKQRBXVrdcKzif8uc3EM4ja+ws&#10;k4IrOTgeHlZ7TLWd+IvG0tciQNilqKDxvk+ldFVDBl1ke+LgXexg0Ac51FIPOAW46eRLHCfSYMth&#10;ocGesoaqn/LXKBh9nhej3H4U1+8lK7sttuslUerpcX7fgfA0+//wvf2pFbxu4gRub8ITkI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qjHbrGAAAA3QAAAA8AAAAAAAAA&#10;AAAAAAAAoQIAAGRycy9kb3ducmV2LnhtbFBLBQYAAAAABAAEAPkAAACUAwAAAAA=&#10;" strokeweight=".5pt">
                        <v:stroke dashstyle="1 1"/>
                        <v:shadow color="#ccc"/>
                      </v:line>
                      <v:line id="Line 180" o:spid="_x0000_s1204" style="position:absolute;visibility:visible" from="11294,10757" to="11294,113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4IcYAAADdAAAADwAAAGRycy9kb3ducmV2LnhtbESPzWrDMBCE74W8g9hALyWRU5ofnCih&#10;BFx68aFOHmCxNrYTa2Us1X9PXxUKPQ4z8w1zOA2mFh21rrKsYLWMQBDnVldcKLheksUOhPPIGmvL&#10;pGAkB6fj7OmAsbY9f1GX+UIECLsYFZTeN7GULi/JoFvahjh4N9sa9EG2hdQt9gFuavkaRRtpsOKw&#10;UGJD55LyR/ZtFHQ+SdJOrj/S8T6ds3qN1cu0Uep5PrzvQXga/H/4r/2pFbytoi38vglPQB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XvuCHGAAAA3QAAAA8AAAAAAAAA&#10;AAAAAAAAoQIAAGRycy9kb3ducmV2LnhtbFBLBQYAAAAABAAEAPkAAACUAwAAAAA=&#10;" strokeweight=".5pt">
                        <v:stroke dashstyle="1 1"/>
                        <v:shadow color="#ccc"/>
                      </v:line>
                      <v:line id="Line 181" o:spid="_x0000_s1205" style="position:absolute;visibility:visible" from="11302,10757" to="11302,113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AsU8EAAADdAAAADwAAAGRycy9kb3ducmV2LnhtbERPzYrCMBC+C75DGMGLrKmyinRNiwgV&#10;Lx6sPsDQzLZdm0lpYq0+vTksePz4/rfpYBrRU+dqywoW8wgEcWF1zaWC6yX72oBwHlljY5kUPMlB&#10;moxHW4y1ffCZ+tyXIoSwi1FB5X0bS+mKigy6uW2JA/drO4M+wK6UusNHCDeNXEbRWhqsOTRU2NK+&#10;ouKW342C3mfZqZerw+n599rnzQrr2Wut1HQy7H5AeBr8R/zvPmoF34sozA1vwhOQyR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0cCxTwQAAAN0AAAAPAAAAAAAAAAAAAAAA&#10;AKECAABkcnMvZG93bnJldi54bWxQSwUGAAAAAAQABAD5AAAAjwMAAAAA&#10;" strokeweight=".5pt">
                        <v:stroke dashstyle="1 1"/>
                        <v:shadow color="#ccc"/>
                      </v:line>
                      <v:line id="Line 182" o:spid="_x0000_s1206" style="position:absolute;visibility:visible" from="11309,10757" to="11309,113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zyJyMYAAADdAAAADwAAAGRycy9kb3ducmV2LnhtbESP3WrCQBSE7wu+w3KE3hTdWKpodJUi&#10;pPQmF40+wCF7TKLZsyG7zd/TdwuFXg4z8w1zOA2mFh21rrKsYLWMQBDnVldcKLheksUWhPPIGmvL&#10;pGAkB6fj7OmAsbY9f1GX+UIECLsYFZTeN7GULi/JoFvahjh4N9sa9EG2hdQt9gFuavkaRRtpsOKw&#10;UGJD55LyR/ZtFHQ+SdJOrj/S8T6ds3qN1cu0Uep5PrzvQXga/H/4r/2pFbytoh38vglPQB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s8icjGAAAA3QAAAA8AAAAAAAAA&#10;AAAAAAAAoQIAAGRycy9kb3ducmV2LnhtbFBLBQYAAAAABAAEAPkAAACUAwAAAAA=&#10;" strokeweight=".5pt">
                        <v:stroke dashstyle="1 1"/>
                        <v:shadow color="#ccc"/>
                      </v:line>
                    </v:group>
                  </v:group>
                  <v:group id="Group 183" o:spid="_x0000_s1207" style="position:absolute;left:5144;top:601;width:1925;height:9384;rotation:90" coordorigin="10719,10699" coordsize="136,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LL/tTCAAAA3QAAAA8A&#10;AAAAAAAAAAAAAAAAqgIAAGRycy9kb3ducmV2LnhtbFBLBQYAAAAABAAEAPoAAACZAwAAAAA=&#10;">
                    <v:group id="Group 184" o:spid="_x0000_s1208" style="position:absolute;left:10719;top:10699;width:65;height:612" coordorigin="10719,10699" coordsize="64,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4UNKLxgAAAN0A&#10;AAAPAAAAAAAAAAAAAAAAAKoCAABkcnMvZG93bnJldi54bWxQSwUGAAAAAAQABAD6AAAAnQMAAAAA&#10;">
                      <v:group id="Group 185" o:spid="_x0000_s1209" style="position:absolute;left:10719;top:10699;width:29;height:612" coordorigin="10719,10699" coordsize="28,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gkz8xgAAAN0A&#10;AAAPAAAAAAAAAAAAAAAAAKoCAABkcnMvZG93bnJldi54bWxQSwUGAAAAAAQABAD6AAAAnQMAAAAA&#10;">
                        <v:line id="Line 186" o:spid="_x0000_s1210" style="position:absolute;visibility:visible" from="10719,10699" to="10719,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0o/8YAAADdAAAADwAAAGRycy9kb3ducmV2LnhtbESPQWuDQBSE74X8h+UFcinJalul2GxC&#10;CBh6yaEmP+DhvqqN+1bcrVF/fbdQ6HGYmW+Y7X40rRiod41lBfEmAkFcWt1wpeB6ydevIJxH1tha&#10;JgUTOdjvFg9bzLS98wcNha9EgLDLUEHtfZdJ6cqaDLqN7YiD92l7gz7IvpK6x3uAm1Y+RVEqDTYc&#10;Fmrs6FhTeSu+jYLB5/l5kMnpPH3Nx6JNsHmcU6VWy/HwBsLT6P/Df+13reAljp/h9014AnL3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8NKP/GAAAA3QAAAA8AAAAAAAAA&#10;AAAAAAAAoQIAAGRycy9kb3ducmV2LnhtbFBLBQYAAAAABAAEAPkAAACUAwAAAAA=&#10;" strokeweight=".5pt">
                          <v:stroke dashstyle="1 1"/>
                          <v:shadow color="#ccc"/>
                        </v:line>
                        <v:line id="Line 187" o:spid="_x0000_s1211" style="position:absolute;visibility:visible" from="10726,10699" to="10726,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Swi8UAAADdAAAADwAAAGRycy9kb3ducmV2LnhtbESPQYvCMBSE78L+h/AW9iKadtGyVKMs&#10;QsWLB+v+gEfzbOs2L6WJtfrrjSB4HGbmG2a5HkwjeupcbVlBPI1AEBdW11wq+Dtmkx8QziNrbCyT&#10;ghs5WK8+RktMtb3ygfrclyJA2KWooPK+TaV0RUUG3dS2xME72c6gD7Irpe7wGuCmkd9RlEiDNYeF&#10;ClvaVFT85xejoPdZtu/lfLu/ne+bvJljPb4nSn19Dr8LEJ4G/w6/2jutYBbHM3i+CU9Ar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OSwi8UAAADdAAAADwAAAAAAAAAA&#10;AAAAAAChAgAAZHJzL2Rvd25yZXYueG1sUEsFBgAAAAAEAAQA+QAAAJMDAAAAAA==&#10;" strokeweight=".5pt">
                          <v:stroke dashstyle="1 1"/>
                          <v:shadow color="#ccc"/>
                        </v:line>
                        <v:line id="Line 188" o:spid="_x0000_s1212" style="position:absolute;visibility:visible" from="10733,10699" to="10733,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6gVEMUAAADdAAAADwAAAGRycy9kb3ducmV2LnhtbESPQYvCMBSE78L+h/AWvMiaVrayVKMs&#10;QsWLB6s/4NE822rzUppsrf76jSB4HGbmG2a5HkwjeupcbVlBPI1AEBdW11wqOB2zrx8QziNrbCyT&#10;gjs5WK8+RktMtb3xgfrclyJA2KWooPK+TaV0RUUG3dS2xME7286gD7Irpe7wFuCmkbMomkuDNYeF&#10;ClvaVFRc8z+joPdZtu9lst3fL49N3iRYTx5zpcafw+8ChKfBv8Ov9k4r+I7jBJ5vwhOQq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6gVEMUAAADdAAAADwAAAAAAAAAA&#10;AAAAAAChAgAAZHJzL2Rvd25yZXYueG1sUEsFBgAAAAAEAAQA+QAAAJMDAAAAAA==&#10;" strokeweight=".5pt">
                          <v:stroke dashstyle="1 1"/>
                          <v:shadow color="#ccc"/>
                        </v:line>
                        <v:line id="Line 189" o:spid="_x0000_s1213" style="position:absolute;visibility:visible" from="10741,10699" to="10741,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3qLZ8UAAADdAAAADwAAAGRycy9kb3ducmV2LnhtbESPQYvCMBSE7wv+h/AEL4umFS3SNYoI&#10;FS8erP6AR/O27W7zUppYq7/eLCx4HGbmG2a9HUwjeupcbVlBPItAEBdW11wquF6y6QqE88gaG8uk&#10;4EEOtpvRxxpTbe98pj73pQgQdikqqLxvUyldUZFBN7MtcfC+bWfQB9mVUnd4D3DTyHkUJdJgzWGh&#10;wpb2FRW/+c0o6H2WnXq5PJweP8993iyx/nwmSk3Gw+4LhKfBv8P/7aNWsIjjBP7ehCcgN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3qLZ8UAAADdAAAADwAAAAAAAAAA&#10;AAAAAAChAgAAZHJzL2Rvd25yZXYueG1sUEsFBgAAAAAEAAQA+QAAAJMDAAAAAA==&#10;" strokeweight=".5pt">
                          <v:stroke dashstyle="1 1"/>
                          <v:shadow color="#ccc"/>
                        </v:line>
                        <v:line id="Line 190" o:spid="_x0000_s1214" style="position:absolute;visibility:visible" from="10748,10699" to="10748,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2pccUAAADdAAAADwAAAGRycy9kb3ducmV2LnhtbESP3WrCQBSE7wu+w3KE3tVNRFqNrqKC&#10;oBYEf8DbQ/ZsEsyeDdlV07fvCoVeDjPzDTNbdLYWD2p95VhBOkhAEOdOV1wouJw3H2MQPiBrrB2T&#10;gh/ysJj33maYaffkIz1OoRARwj5DBWUITSalz0uy6AeuIY6eca3FEGVbSN3iM8JtLYdJ8iktVhwX&#10;SmxoXVJ+O92tgu33wViz25vO2Ns6WZ0bd53slHrvd8spiEBd+A//tbdawShNv+D1Jj4BOf8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r2pccUAAADdAAAADwAAAAAAAAAA&#10;AAAAAAChAgAAZHJzL2Rvd25yZXYueG1sUEsFBgAAAAAEAAQA+QAAAJMDAAAAAA==&#10;" strokeweight=".5pt">
                          <v:shadow color="#ccc"/>
                        </v:line>
                      </v:group>
                      <v:group id="Group 191" o:spid="_x0000_s1215" style="position:absolute;left:10755;top:10699;width:29;height:612" coordorigin="10719,10699" coordsize="28,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pansWwwAAAN0AAAAP&#10;AAAAAAAAAAAAAAAAAKoCAABkcnMvZG93bnJldi54bWxQSwUGAAAAAAQABAD6AAAAmgMAAAAA&#10;">
                        <v:line id="Line 192" o:spid="_x0000_s1216" style="position:absolute;visibility:visible" from="10719,10699" to="10719,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UfFcUAAADdAAAADwAAAGRycy9kb3ducmV2LnhtbESPQYvCMBSE74L/ITzBi6xpZRW3axQR&#10;KnvxYPUHPJq3bbV5KU2s1V9vFhY8DjPzDbPa9KYWHbWusqwgnkYgiHOrKy4UnE/pxxKE88gaa8uk&#10;4EEONuvhYIWJtnc+Upf5QgQIuwQVlN43iZQuL8mgm9qGOHi/tjXog2wLqVu8B7ip5SyKFtJgxWGh&#10;xIZ2JeXX7GYUdD5ND52c7w+Py3OX1XOsJs+FUuNRv/0G4an37/B/+0cr+IzjL/h7E56AX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uUfFcUAAADdAAAADwAAAAAAAAAA&#10;AAAAAAChAgAAZHJzL2Rvd25yZXYueG1sUEsFBgAAAAAEAAQA+QAAAJMDAAAAAA==&#10;" strokeweight=".5pt">
                          <v:stroke dashstyle="1 1"/>
                          <v:shadow color="#ccc"/>
                        </v:line>
                        <v:line id="Line 193" o:spid="_x0000_s1217" style="position:absolute;visibility:visible" from="10726,10699" to="10726,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N8NcIAAADdAAAADwAAAGRycy9kb3ducmV2LnhtbERPzYrCMBC+C75DGGEvsqaKlqWaFhG6&#10;7MXDVh9gaMa22kxKE2v16TcHYY8f3/8uG00rBupdY1nBchGBIC6tbrhScD7ln18gnEfW2FomBU9y&#10;kKXTyQ4TbR/8S0PhKxFC2CWooPa+S6R0ZU0G3cJ2xIG72N6gD7CvpO7xEcJNK1dRFEuDDYeGGjs6&#10;1FTeirtRMPg8Pw5y8318Xl+Hot1gM3/FSn3Mxv0WhKfR/4vf7h+tYL1chf3hTXgCM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bN8NcIAAADdAAAADwAAAAAAAAAAAAAA&#10;AAChAgAAZHJzL2Rvd25yZXYueG1sUEsFBgAAAAAEAAQA+QAAAJADAAAAAA==&#10;" strokeweight=".5pt">
                          <v:stroke dashstyle="1 1"/>
                          <v:shadow color="#ccc"/>
                        </v:line>
                        <v:line id="Line 194" o:spid="_x0000_s1218" style="position:absolute;visibility:visible" from="10733,10699" to="10733,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ZrsQAAADdAAAADwAAAGRycy9kb3ducmV2LnhtbESPQYvCMBSE7wv+h/AEL4umFRWpRhGh&#10;4sXDVn/Ao3m21ealNLFWf71ZWNjjMDPfMOttb2rRUesqywriSQSCOLe64kLB5ZyOlyCcR9ZYWyYF&#10;L3Kw3Qy+1pho++Qf6jJfiABhl6CC0vsmkdLlJRl0E9sQB+9qW4M+yLaQusVngJtaTqNoIQ1WHBZK&#10;bGhfUn7PHkZB59P01Mn54fS6vfdZPcfq+71QajTsdysQnnr/H/5rH7WCWTyN4fdNeAJy8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9muxAAAAN0AAAAPAAAAAAAAAAAA&#10;AAAAAKECAABkcnMvZG93bnJldi54bWxQSwUGAAAAAAQABAD5AAAAkgMAAAAA&#10;" strokeweight=".5pt">
                          <v:stroke dashstyle="1 1"/>
                          <v:shadow color="#ccc"/>
                        </v:line>
                        <v:line id="Line 195" o:spid="_x0000_s1219" style="position:absolute;visibility:visible" from="10741,10699" to="10741,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1H2cQAAADdAAAADwAAAGRycy9kb3ducmV2LnhtbESPQYvCMBSE7wv+h/AEL4umFhWpRhGh&#10;4sXDVn/Ao3m21ealNLFWf71ZWNjjMDPfMOttb2rRUesqywqmkwgEcW51xYWCyzkdL0E4j6yxtkwK&#10;XuRguxl8rTHR9sk/1GW+EAHCLkEFpfdNIqXLSzLoJrYhDt7VtgZ9kG0hdYvPADe1jKNoIQ1WHBZK&#10;bGhfUn7PHkZB59P01Mn54fS6vfdZPcfq+71QajTsdysQnnr/H/5rH7WC2TSO4fdNeAJy8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LUfZxAAAAN0AAAAPAAAAAAAAAAAA&#10;AAAAAKECAABkcnMvZG93bnJldi54bWxQSwUGAAAAAAQABAD5AAAAkgMAAAAA&#10;" strokeweight=".5pt">
                          <v:stroke dashstyle="1 1"/>
                          <v:shadow color="#ccc"/>
                        </v:line>
                        <v:line id="Line 196" o:spid="_x0000_s1220" style="position:absolute;visibility:visible" from="10748,10699" to="10748,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8Fhdb8AAADdAAAADwAAAGRycy9kb3ducmV2LnhtbESPzQrCMBCE74LvEFbwpqk/iFSjqCCI&#10;N38eYGnWtthsShLb+vZGEDwOM/MNs952phINOV9aVjAZJyCIM6tLzhXcb8fREoQPyBory6TgTR62&#10;m35vjam2LV+ouYZcRAj7FBUUIdSplD4ryKAf25o4eg/rDIYoXS61wzbCTSWnSbKQBkuOCwXWdCgo&#10;e15fRsHMdtzuaXk7S/vYNYf5ee8YlRoOut0KRKAu/MO/9kkrmE+mM/i+iU9Ab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8Fhdb8AAADdAAAADwAAAAAAAAAAAAAAAACh&#10;AgAAZHJzL2Rvd25yZXYueG1sUEsFBgAAAAAEAAQA+QAAAI0DAAAAAA==&#10;">
                          <v:stroke dashstyle="dash"/>
                          <v:shadow color="#ccc"/>
                        </v:line>
                      </v:group>
                    </v:group>
                    <v:group id="Group 197" o:spid="_x0000_s1221" style="position:absolute;left:10791;top:10699;width:65;height:612" coordorigin="10719,10699" coordsize="64,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ZLu67FAAAA3QAA&#10;AA8AAAAAAAAAAAAAAAAAqgIAAGRycy9kb3ducmV2LnhtbFBLBQYAAAAABAAEAPoAAACcAwAAAAA=&#10;">
                      <v:group id="Group 198" o:spid="_x0000_s1222" style="position:absolute;left:10719;top:10699;width:29;height:612" coordorigin="10719,10699" coordsize="28,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QceNccAAADdAAAADwAAAGRycy9kb3ducmV2LnhtbESPQWvCQBSE7wX/w/KE&#10;3ppNbFMkZhURKx5CoSqU3h7ZZxLMvg3ZbRL/fbdQ6HGYmW+YfDOZVgzUu8aygiSKQRCXVjdcKbic&#10;356WIJxH1thaJgV3crBZzx5yzLQd+YOGk69EgLDLUEHtfZdJ6cqaDLrIdsTBu9reoA+yr6TucQxw&#10;08pFHL9Kgw2HhRo72tVU3k7fRsFhxHH7nOyH4nbd3b/O6ftnkZBSj/NpuwLhafL/4b/2USt4SRY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yQceNccAAADd&#10;AAAADwAAAAAAAAAAAAAAAACqAgAAZHJzL2Rvd25yZXYueG1sUEsFBgAAAAAEAAQA+gAAAJ4DAAAA&#10;AA==&#10;">
                        <v:line id="Line 199" o:spid="_x0000_s1223" style="position:absolute;visibility:visible" from="10719,10699" to="10719,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ZB2sQAAADdAAAADwAAAGRycy9kb3ducmV2LnhtbESPQYvCMBSE7wv+h/AEL8uaKlqkaxQR&#10;Kl48WP0Bj+Zt27V5KU2s1V9vBMHjMDPfMMt1b2rRUesqywom4wgEcW51xYWC8yn9WYBwHlljbZkU&#10;3MnBejX4WmKi7Y2P1GW+EAHCLkEFpfdNIqXLSzLoxrYhDt6fbQ36INtC6hZvAW5qOY2iWBqsOCyU&#10;2NC2pPySXY2CzqfpoZPz3eH+/9hm9Ryr70es1GjYb35BeOr9J/xu77WC2WQaw+tNeAJy9Q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FkHaxAAAAN0AAAAPAAAAAAAAAAAA&#10;AAAAAKECAABkcnMvZG93bnJldi54bWxQSwUGAAAAAAQABAD5AAAAkgMAAAAA&#10;" strokeweight=".5pt">
                          <v:stroke dashstyle="1 1"/>
                          <v:shadow color="#ccc"/>
                        </v:line>
                        <v:line id="Line 200" o:spid="_x0000_s1224" style="position:absolute;visibility:visible" from="10726,10699" to="10726,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rkQcYAAADdAAAADwAAAGRycy9kb3ducmV2LnhtbESPQWuDQBSE74X+h+UVcil1TUhssG5C&#10;CVhyySG2P+Dhvqit+1bcjVF/fbdQyHGYmW+YbD+aVgzUu8aygmUUgyAurW64UvD1mb9sQTiPrLG1&#10;TAomcrDfPT5kmGp74zMNha9EgLBLUUHtfZdK6cqaDLrIdsTBu9jeoA+yr6Tu8RbgppWrOE6kwYbD&#10;Qo0dHWoqf4qrUTD4PD8NcvNxmr7nQ9FusHmeE6UWT+P7GwhPo7+H/9tHrWC9XL3C35vwBOTu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5a5EHGAAAA3QAAAA8AAAAAAAAA&#10;AAAAAAAAoQIAAGRycy9kb3ducmV2LnhtbFBLBQYAAAAABAAEAPkAAACUAwAAAAA=&#10;" strokeweight=".5pt">
                          <v:stroke dashstyle="1 1"/>
                          <v:shadow color="#ccc"/>
                        </v:line>
                        <v:line id="Line 201" o:spid="_x0000_s1225" style="position:absolute;visibility:visible" from="10733,10699" to="10733,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wM8IAAADdAAAADwAAAGRycy9kb3ducmV2LnhtbERPzYrCMBC+C75DGGEvsqaKlqWaFhG6&#10;7MXDVh9gaMa22kxKE2v16TcHYY8f3/8uG00rBupdY1nBchGBIC6tbrhScD7ln18gnEfW2FomBU9y&#10;kKXTyQ4TbR/8S0PhKxFC2CWooPa+S6R0ZU0G3cJ2xIG72N6gD7CvpO7xEcJNK1dRFEuDDYeGGjs6&#10;1FTeirtRMPg8Pw5y8318Xl+Hot1gM3/FSn3Mxv0WhKfR/4vf7h+tYL1chbnhTXgCM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VwM8IAAADdAAAADwAAAAAAAAAAAAAA&#10;AAChAgAAZHJzL2Rvd25yZXYueG1sUEsFBgAAAAAEAAQA+QAAAJADAAAAAA==&#10;" strokeweight=".5pt">
                          <v:stroke dashstyle="1 1"/>
                          <v:shadow color="#ccc"/>
                        </v:line>
                        <v:line id="Line 202" o:spid="_x0000_s1226" style="position:absolute;visibility:visible" from="10741,10699" to="10741,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nVqMYAAADdAAAADwAAAGRycy9kb3ducmV2LnhtbESPQWuDQBSE74X+h+UVcil1TUiksW5C&#10;CVhyySG2P+Dhvqit+1bcjVF/fbdQyHGYmW+YbD+aVgzUu8aygmUUgyAurW64UvD1mb+8gnAeWWNr&#10;mRRM5GC/e3zIMNX2xmcaCl+JAGGXooLa+y6V0pU1GXSR7YiDd7G9QR9kX0nd4y3ATStXcZxIgw2H&#10;hRo7OtRU/hRXo2DweX4a5ObjNH3Ph6LdYPM8J0otnsb3NxCeRn8P/7ePWsF6udrC35vwBOTu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CJ1ajGAAAA3QAAAA8AAAAAAAAA&#10;AAAAAAAAoQIAAGRycy9kb3ducmV2LnhtbFBLBQYAAAAABAAEAPkAAACUAwAAAAA=&#10;" strokeweight=".5pt">
                          <v:stroke dashstyle="1 1"/>
                          <v:shadow color="#ccc"/>
                        </v:line>
                        <v:line id="Line 203" o:spid="_x0000_s1227" style="position:absolute;visibility:visible" from="10748,10699" to="10748,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FtZcMAAADdAAAADwAAAGRycy9kb3ducmV2LnhtbERPXWvCMBR9H/gfwhV8m2nnGFqN4gqD&#10;1sFgKvh6aW7aYnNTmky7f28eBns8nO/NbrSduNHgW8cK0nkCgrhyuuVawfn08bwE4QOyxs4xKfgl&#10;D7vt5GmDmXZ3/qbbMdQihrDPUEETQp9J6auGLPq564kjZ9xgMUQ41FIPeI/htpMvSfImLbYcGxrs&#10;KW+ouh5/rILi88tYUx7MaOw1T95PvbusSqVm03G/BhFoDP/iP3ehFbymi7g/volPQG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7hbWXDAAAA3QAAAA8AAAAAAAAAAAAA&#10;AAAAoQIAAGRycy9kb3ducmV2LnhtbFBLBQYAAAAABAAEAPkAAACRAwAAAAA=&#10;" strokeweight=".5pt">
                          <v:shadow color="#ccc"/>
                        </v:line>
                      </v:group>
                      <v:group id="Group 204" o:spid="_x0000_s1228" style="position:absolute;left:10755;top:10699;width:29;height:612" coordorigin="10719,10699" coordsize="28,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z5Y7rxgAAAN0A&#10;AAAPAAAAAAAAAAAAAAAAAKoCAABkcnMvZG93bnJldi54bWxQSwUGAAAAAAQABAD6AAAAnQMAAAAA&#10;">
                        <v:line id="Line 205" o:spid="_x0000_s1229" style="position:absolute;visibility:visible" from="10719,10699" to="10719,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RBMYAAADdAAAADwAAAGRycy9kb3ducmV2LnhtbESP3WrCQBSE7wu+w3KE3hTdxFaR6BpE&#10;SOmNF037AIfsMUmbPRuya358+m5B8HKYmW+YfTqaRvTUudqygngZgSAurK65VPD9lS22IJxH1thY&#10;JgUTOUgPs6c9JtoO/El97ksRIOwSVFB53yZSuqIig25pW+LgXWxn0AfZlVJ3OAS4aeQqijbSYM1h&#10;ocKWThUVv/nVKOh9lp17uX4/Tz+3U96ssX65bZR6no/HHQhPo3+E7+0PreAtfl3B/5vwBOTh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v00QTGAAAA3QAAAA8AAAAAAAAA&#10;AAAAAAAAoQIAAGRycy9kb3ducmV2LnhtbFBLBQYAAAAABAAEAPkAAACUAwAAAAA=&#10;" strokeweight=".5pt">
                          <v:stroke dashstyle="1 1"/>
                          <v:shadow color="#ccc"/>
                        </v:line>
                        <v:line id="Line 206" o:spid="_x0000_s1230" style="position:absolute;visibility:visible" from="10726,10699" to="10726,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h0n8QAAADdAAAADwAAAGRycy9kb3ducmV2LnhtbESPQYvCMBSE7wv+h/AEL4um6ipSjSJC&#10;ZS8etvoDHs2zrTYvpYm1+uvNguBxmJlvmNWmM5VoqXGlZQXjUQSCOLO65FzB6ZgMFyCcR9ZYWSYF&#10;D3KwWfe+Vhhre+c/alOfiwBhF6OCwvs6ltJlBRl0I1sTB+9sG4M+yCaXusF7gJtKTqJoLg2WHBYK&#10;rGlXUHZNb0ZB65Pk0MrZ/vC4PHdpNcPy+zlXatDvtksQnjr/Cb/bv1rBz3g6hf834QnI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uHSfxAAAAN0AAAAPAAAAAAAAAAAA&#10;AAAAAKECAABkcnMvZG93bnJldi54bWxQSwUGAAAAAAQABAD5AAAAkgMAAAAA&#10;" strokeweight=".5pt">
                          <v:stroke dashstyle="1 1"/>
                          <v:shadow color="#ccc"/>
                        </v:line>
                        <v:line id="Line 207" o:spid="_x0000_s1231" style="position:absolute;visibility:visible" from="10733,10699" to="10733,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Hs68QAAADdAAAADwAAAGRycy9kb3ducmV2LnhtbESPQYvCMBSE74L/ITzBi2iqqyLVKCJU&#10;9uJhqz/g0TzbavNSmlirv94sLOxxmJlvmM2uM5VoqXGlZQXTSQSCOLO65FzB5ZyMVyCcR9ZYWSYF&#10;L3Kw2/Z7G4y1ffIPtanPRYCwi1FB4X0dS+myggy6ia2Jg3e1jUEfZJNL3eAzwE0lZ1G0lAZLDgsF&#10;1nQoKLunD6Og9UlyauXieHrd3oe0WmA5ei+VGg66/RqEp87/h//a31rBfPo1h9834QnI7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UezrxAAAAN0AAAAPAAAAAAAAAAAA&#10;AAAAAKECAABkcnMvZG93bnJldi54bWxQSwUGAAAAAAQABAD5AAAAkgMAAAAA&#10;" strokeweight=".5pt">
                          <v:stroke dashstyle="1 1"/>
                          <v:shadow color="#ccc"/>
                        </v:line>
                        <v:line id="Line 208" o:spid="_x0000_s1232" style="position:absolute;visibility:visible" from="10741,10699" to="10741,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1JcMUAAADdAAAADwAAAGRycy9kb3ducmV2LnhtbESPzYrCQBCE78K+w9ALe5F14k9EoqMs&#10;QhYvHoz7AE2mTeJmekJmjNGndwTBY1FVX1GrTW9q0VHrKssKxqMIBHFudcWFgr9j+r0A4Tyyxtoy&#10;KbiRg836Y7DCRNsrH6jLfCEChF2CCkrvm0RKl5dk0I1sQxy8k20N+iDbQuoWrwFuajmJork0WHFY&#10;KLGhbUn5f3YxCjqfpvtOxr/72/m+zeoYq+F9rtTXZ/+zBOGp9+/wq73TCmbjaQzPN+EJyP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B1JcMUAAADdAAAADwAAAAAAAAAA&#10;AAAAAAChAgAAZHJzL2Rvd25yZXYueG1sUEsFBgAAAAAEAAQA+QAAAJMDAAAAAA==&#10;" strokeweight=".5pt">
                          <v:stroke dashstyle="1 1"/>
                          <v:shadow color="#ccc"/>
                        </v:line>
                        <v:line id="Line 209" o:spid="_x0000_s1233" style="position:absolute;visibility:visible" from="10748,10699" to="10748,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9UML8AAADdAAAADwAAAGRycy9kb3ducmV2LnhtbESPzQrCMBCE74LvEFbwpqk/iFSjqCCI&#10;N38eYGnWtthsShLb+vZGEDwOM/MNs952phINOV9aVjAZJyCIM6tLzhXcb8fREoQPyBory6TgTR62&#10;m35vjam2LV+ouYZcRAj7FBUUIdSplD4ryKAf25o4eg/rDIYoXS61wzbCTSWnSbKQBkuOCwXWdCgo&#10;e15fRsHMdtzuaXk7S/vYNYf5ee8YlRoOut0KRKAu/MO/9kkrmE9mC/i+iU9Ab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m9UML8AAADdAAAADwAAAAAAAAAAAAAAAACh&#10;AgAAZHJzL2Rvd25yZXYueG1sUEsFBgAAAAAEAAQA+QAAAI0DAAAAAA==&#10;">
                          <v:stroke dashstyle="dash"/>
                          <v:shadow color="#ccc"/>
                        </v:line>
                      </v:group>
                    </v:group>
                  </v:group>
                </v:group>
                <v:group id="Group 210" o:spid="_x0000_s1234" style="position:absolute;left:5663;top:-2950;width:906;height:9384;rotation:90" coordorigin="10719,10699" coordsize="64,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GlzrAxgAAAN0A&#10;AAAPAAAAAAAAAAAAAAAAAKoCAABkcnMvZG93bnJldi54bWxQSwUGAAAAAAQABAD6AAAAnQMAAAAA&#10;">
                  <v:group id="Group 211" o:spid="_x0000_s1235" style="position:absolute;left:10719;top:10699;width:29;height:612" coordorigin="10719,10699" coordsize="28,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t8ndsQAAADdAAAA&#10;DwAAAAAAAAAAAAAAAACqAgAAZHJzL2Rvd25yZXYueG1sUEsFBgAAAAAEAAQA+gAAAJsDAAAAAA==&#10;">
                    <v:line id="Line 212" o:spid="_x0000_s1236" style="position:absolute;visibility:visible" from="10719,10699" to="10719,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BDdcUAAADdAAAADwAAAGRycy9kb3ducmV2LnhtbESPQYvCMBSE74L/IbyFvYimuipajSJC&#10;Fy8e7O4PeDTPtm7zUppYq79+Iwgeh5n5hllvO1OJlhpXWlYwHkUgiDOrS84V/P4kwwUI55E1VpZJ&#10;wZ0cbDf93hpjbW98ojb1uQgQdjEqKLyvYyldVpBBN7I1cfDOtjHog2xyqRu8Bbip5CSK5tJgyWGh&#10;wJr2BWV/6dUoaH2SHFs5+z7eL499Ws2wHDzmSn1+dLsVCE+df4df7YNWMB1/LeH5JjwBuf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VBDdcUAAADdAAAADwAAAAAAAAAA&#10;AAAAAAChAgAAZHJzL2Rvd25yZXYueG1sUEsFBgAAAAAEAAQA+QAAAJMDAAAAAA==&#10;" strokeweight=".5pt">
                      <v:stroke dashstyle="1 1"/>
                      <v:shadow color="#ccc"/>
                    </v:line>
                    <v:line id="Line 213" o:spid="_x0000_s1237" style="position:absolute;visibility:visible" from="10726,10699" to="10726,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yZlcEAAADdAAAADwAAAGRycy9kb3ducmV2LnhtbERPzYrCMBC+C75DGMGLaKpoka5RRKh4&#10;8WD1AYZmtu1uMylNrNWnNwfB48f3v9n1phYdta6yrGA+i0AQ51ZXXCi4XdPpGoTzyBpry6TgSQ52&#10;2+Fgg4m2D75Ql/lChBB2CSoovW8SKV1ekkE3sw1x4H5ta9AH2BZSt/gI4aaWiyiKpcGKQ0OJDR1K&#10;yv+zu1HQ+TQ9d3J1PD//XoesXmE1ecVKjUf9/geEp95/xR/3SStYzpdhf3gTnoDcv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bJmVwQAAAN0AAAAPAAAAAAAAAAAAAAAA&#10;AKECAABkcnMvZG93bnJldi54bWxQSwUGAAAAAAQABAD5AAAAjwMAAAAA&#10;" strokeweight=".5pt">
                      <v:stroke dashstyle="1 1"/>
                      <v:shadow color="#ccc"/>
                    </v:line>
                    <v:line id="Line 214" o:spid="_x0000_s1238" style="position:absolute;visibility:visible" from="10733,10699" to="10733,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A8DsUAAADdAAAADwAAAGRycy9kb3ducmV2LnhtbESPQYvCMBSE78L+h/AW9iKadtGyVKMs&#10;QsWLB+v+gEfzbOs2L6WJtfrrjSB4HGbmG2a5HkwjeupcbVlBPI1AEBdW11wq+Dtmkx8QziNrbCyT&#10;ghs5WK8+RktMtb3ygfrclyJA2KWooPK+TaV0RUUG3dS2xME72c6gD7Irpe7wGuCmkd9RlEiDNYeF&#10;ClvaVFT85xejoPdZtu/lfLu/ne+bvJljPb4nSn19Dr8LEJ4G/w6/2jutYBbPYni+CU9Ar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yA8DsUAAADdAAAADwAAAAAAAAAA&#10;AAAAAAChAgAAZHJzL2Rvd25yZXYueG1sUEsFBgAAAAAEAAQA+QAAAJMDAAAAAA==&#10;" strokeweight=".5pt">
                      <v:stroke dashstyle="1 1"/>
                      <v:shadow color="#ccc"/>
                    </v:line>
                    <v:line id="Line 215" o:spid="_x0000_s1239" style="position:absolute;visibility:visible" from="10741,10699" to="10741,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iecYAAADdAAAADwAAAGRycy9kb3ducmV2LnhtbESPQWvCQBSE7wX/w/IEL8VsDBokdRUR&#10;Il48NO0PeGRfk7TZtyG7JtFf7xYKPQ4z8w2zO0ymFQP1rrGsYBXFIIhLqxuuFHx+5MstCOeRNbaW&#10;ScGdHBz2s5cdZtqO/E5D4SsRIOwyVFB732VSurImgy6yHXHwvmxv0AfZV1L3OAa4aWUSx6k02HBY&#10;qLGjU03lT3EzCgaf59dBbs7X+/fjVLQbbF4fqVKL+XR8A+Fp8v/hv/ZFK1iv1gn8vglPQO6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PyonnGAAAA3QAAAA8AAAAAAAAA&#10;AAAAAAAAoQIAAGRycy9kb3ducmV2LnhtbFBLBQYAAAAABAAEAPkAAACUAwAAAAA=&#10;" strokeweight=".5pt">
                      <v:stroke dashstyle="1 1"/>
                      <v:shadow color="#ccc"/>
                    </v:line>
                    <v:line id="Line 216" o:spid="_x0000_s1240" style="position:absolute;visibility:visible" from="10748,10699" to="10748,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WAb8YAAADdAAAADwAAAGRycy9kb3ducmV2LnhtbESPQWvCQBSE7wX/w/IEb3UTldJG16CC&#10;EFsoVAu9PrJvk2D2bciuMf333UKhx2FmvmE2+WhbMVDvG8cK0nkCgrh0uuFKwefl+PgMwgdkja1j&#10;UvBNHvLt5GGDmXZ3/qDhHCoRIewzVFCH0GVS+rImi37uOuLoGddbDFH2ldQ93iPctnKRJE/SYsNx&#10;ocaODjWV1/PNKije3o01p1czGns9JPtL575eTkrNpuNuDSLQGP7Df+1CK1ilqyX8volPQG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Y1gG/GAAAA3QAAAA8AAAAAAAAA&#10;AAAAAAAAoQIAAGRycy9kb3ducmV2LnhtbFBLBQYAAAAABAAEAPkAAACUAwAAAAA=&#10;" strokeweight=".5pt">
                      <v:shadow color="#ccc"/>
                    </v:line>
                  </v:group>
                  <v:group id="Group 217" o:spid="_x0000_s1241" style="position:absolute;left:10755;top:10699;width:29;height:612" coordorigin="10719,10699" coordsize="28,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7lF4OxgAAAN0A&#10;AAAPAAAAAAAAAAAAAAAAAKoCAABkcnMvZG93bnJldi54bWxQSwUGAAAAAAQABAD6AAAAnQMAAAAA&#10;">
                    <v:line id="Line 218" o:spid="_x0000_s1242" style="position:absolute;visibility:visible" from="10719,10699" to="10719,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s6DcUAAADdAAAADwAAAGRycy9kb3ducmV2LnhtbESPQYvCMBSE78L+h/AWvIimii1LNcoi&#10;dPHiwbo/4NE827rNS2mytfrrjSB4HGbmG2a9HUwjeupcbVnBfBaBIC6srrlU8HvKpl8gnEfW2Fgm&#10;BTdysN18jNaYanvlI/W5L0WAsEtRQeV9m0rpiooMupltiYN3tp1BH2RXSt3hNcBNIxdRlEiDNYeF&#10;ClvaVVT85f9GQe+z7NDL+Odwu9x3eRNjPbknSo0/h+8VCE+Df4df7b1WsJwvY3i+CU9Ab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Bs6DcUAAADdAAAADwAAAAAAAAAA&#10;AAAAAAChAgAAZHJzL2Rvd25yZXYueG1sUEsFBgAAAAAEAAQA+QAAAJMDAAAAAA==&#10;" strokeweight=".5pt">
                      <v:stroke dashstyle="1 1"/>
                      <v:shadow color="#ccc"/>
                    </v:line>
                    <v:line id="Line 219" o:spid="_x0000_s1243" style="position:absolute;visibility:visible" from="10726,10699" to="10726,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mkesYAAADdAAAADwAAAGRycy9kb3ducmV2LnhtbESPQWvCQBSE7wX/w/IEL6VulBgkdRUR&#10;UnrJodEf8Mi+JqnZtyG7XaO/vlso9DjMzDfM7jCZXgQaXWdZwWqZgCCure64UXA5Fy9bEM4ja+wt&#10;k4I7OTjsZ087zLW98QeFyjciQtjlqKD1fsildHVLBt3SDsTR+7SjQR/l2Eg94i3CTS/XSZJJgx3H&#10;hRYHOrVUX6tvoyD4oiiD3LyV96/Hqeo32D0/MqUW8+n4CsLT5P/Df+13rSBdpRn8volPQO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JpHrGAAAA3QAAAA8AAAAAAAAA&#10;AAAAAAAAoQIAAGRycy9kb3ducmV2LnhtbFBLBQYAAAAABAAEAPkAAACUAwAAAAA=&#10;" strokeweight=".5pt">
                      <v:stroke dashstyle="1 1"/>
                      <v:shadow color="#ccc"/>
                    </v:line>
                    <v:line id="Line 220" o:spid="_x0000_s1244" style="position:absolute;visibility:visible" from="10733,10699" to="10733,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4UB4cUAAADdAAAADwAAAGRycy9kb3ducmV2LnhtbESPQYvCMBSE7wv7H8Jb8LKsqaJdqUZZ&#10;hIoXD1Z/wKN5tnWbl9LEWv31RhA8DjPzDbNY9aYWHbWusqxgNIxAEOdWV1woOB7SnxkI55E11pZJ&#10;wY0crJafHwtMtL3ynrrMFyJA2CWooPS+SaR0eUkG3dA2xME72dagD7ItpG7xGuCmluMoiqXBisNC&#10;iQ2tS8r/s4tR0Pk03XVyutndzvd1Vk+x+r7HSg2++r85CE+9f4df7a1WMBlNfuH5JjwBuX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4UB4cUAAADdAAAADwAAAAAAAAAA&#10;AAAAAAChAgAAZHJzL2Rvd25yZXYueG1sUEsFBgAAAAAEAAQA+QAAAJMDAAAAAA==&#10;" strokeweight=".5pt">
                      <v:stroke dashstyle="1 1"/>
                      <v:shadow color="#ccc"/>
                    </v:line>
                    <v:line id="Line 221" o:spid="_x0000_s1245" style="position:absolute;visibility:visible" from="10741,10699" to="10741,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qVk8EAAADdAAAADwAAAGRycy9kb3ducmV2LnhtbERPzYrCMBC+C75DGMGLaKpoka5RRKh4&#10;8WD1AYZmtu1uMylNrNWnNwfB48f3v9n1phYdta6yrGA+i0AQ51ZXXCi4XdPpGoTzyBpry6TgSQ52&#10;2+Fgg4m2D75Ql/lChBB2CSoovW8SKV1ekkE3sw1x4H5ta9AH2BZSt/gI4aaWiyiKpcGKQ0OJDR1K&#10;yv+zu1HQ+TQ9d3J1PD//XoesXmE1ecVKjUf9/geEp95/xR/3SStYzpdhbngTnoDcv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GpWTwQAAAN0AAAAPAAAAAAAAAAAAAAAA&#10;AKECAABkcnMvZG93bnJldi54bWxQSwUGAAAAAAQABAD5AAAAjwMAAAAA&#10;" strokeweight=".5pt">
                      <v:stroke dashstyle="1 1"/>
                      <v:shadow color="#ccc"/>
                    </v:line>
                    <v:line id="Line 222" o:spid="_x0000_s1246" style="position:absolute;visibility:visible" from="10748,10699" to="10748,1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zP8IAAADdAAAADwAAAGRycy9kb3ducmV2LnhtbESP0YrCMBRE34X9h3AF3zTVLYvWpqLC&#10;gvi26gdcmmtbbG5Kkm3r3xthYR+HmTnD5LvRtKIn5xvLCpaLBARxaXXDlYLb9Xu+BuEDssbWMil4&#10;kodd8THJMdN24B/qL6ESEcI+QwV1CF0mpS9rMugXtiOO3t06gyFKV0ntcIhw08pVknxJgw3HhRo7&#10;OtZUPi6/RsGnHXk40Pp6lva+74/p+eAYlZpNx/0WRKAx/If/2ietIF2mG3i/iU9AFi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azP8IAAADdAAAADwAAAAAAAAAAAAAA&#10;AAChAgAAZHJzL2Rvd25yZXYueG1sUEsFBgAAAAAEAAQA+QAAAJADAAAAAA==&#10;">
                      <v:stroke dashstyle="dash"/>
                      <v:shadow color="#ccc"/>
                    </v:line>
                  </v:group>
                </v:group>
              </v:group>
            </v:group>
          </v:group>
        </w:pict>
      </w:r>
      <w:r w:rsidR="002E5AF7" w:rsidRPr="00DE0EF6">
        <w:rPr>
          <w:sz w:val="24"/>
        </w:rPr>
        <w:t xml:space="preserve">(ii) </w:t>
      </w:r>
      <w:r w:rsidR="002E5AF7" w:rsidRPr="00DE0EF6">
        <w:rPr>
          <w:b/>
          <w:sz w:val="24"/>
        </w:rPr>
        <w:t>Determine</w:t>
      </w:r>
      <w:r w:rsidR="002E5AF7" w:rsidRPr="00DE0EF6">
        <w:rPr>
          <w:sz w:val="24"/>
        </w:rPr>
        <w:t xml:space="preserve"> the focal</w:t>
      </w:r>
      <w:r w:rsidR="007F5EF4" w:rsidRPr="00DE0EF6">
        <w:rPr>
          <w:sz w:val="24"/>
        </w:rPr>
        <w:t xml:space="preserve">length of the lens.                                                   </w:t>
      </w:r>
      <w:r w:rsidR="00CA6CAF">
        <w:rPr>
          <w:sz w:val="24"/>
        </w:rPr>
        <w:tab/>
      </w:r>
      <w:r w:rsidR="00CA6CAF">
        <w:rPr>
          <w:sz w:val="24"/>
        </w:rPr>
        <w:tab/>
      </w:r>
      <w:r w:rsidR="007F5EF4" w:rsidRPr="00DE0EF6">
        <w:rPr>
          <w:sz w:val="24"/>
        </w:rPr>
        <w:t xml:space="preserve"> (2m</w:t>
      </w:r>
      <w:r w:rsidR="007F5EF4">
        <w:rPr>
          <w:sz w:val="24"/>
        </w:rPr>
        <w:t>ar</w:t>
      </w:r>
      <w:r w:rsidR="007F5EF4" w:rsidRPr="00DE0EF6">
        <w:rPr>
          <w:sz w:val="24"/>
        </w:rPr>
        <w:t>ks</w:t>
      </w:r>
      <w:r w:rsidR="00CA6CAF">
        <w:rPr>
          <w:sz w:val="24"/>
        </w:rPr>
        <w:t>)</w:t>
      </w:r>
    </w:p>
    <w:p w:rsidR="00264A11" w:rsidRDefault="00264A11" w:rsidP="009B61DF">
      <w:pPr>
        <w:spacing w:line="480" w:lineRule="auto"/>
        <w:ind w:firstLine="270"/>
        <w:rPr>
          <w:sz w:val="24"/>
        </w:rPr>
      </w:pPr>
    </w:p>
    <w:p w:rsidR="00264A11" w:rsidRDefault="00264A11" w:rsidP="009B61DF">
      <w:pPr>
        <w:spacing w:line="480" w:lineRule="auto"/>
        <w:ind w:firstLine="270"/>
        <w:rPr>
          <w:sz w:val="24"/>
        </w:rPr>
      </w:pPr>
    </w:p>
    <w:p w:rsidR="00264A11" w:rsidRDefault="00264A11" w:rsidP="009B61DF">
      <w:pPr>
        <w:spacing w:line="480" w:lineRule="auto"/>
        <w:ind w:firstLine="270"/>
        <w:rPr>
          <w:sz w:val="24"/>
        </w:rPr>
      </w:pPr>
    </w:p>
    <w:p w:rsidR="00264A11" w:rsidRDefault="00264A11" w:rsidP="009B61DF">
      <w:pPr>
        <w:spacing w:line="480" w:lineRule="auto"/>
        <w:ind w:firstLine="270"/>
        <w:rPr>
          <w:sz w:val="24"/>
        </w:rPr>
      </w:pPr>
    </w:p>
    <w:p w:rsidR="00264A11" w:rsidRPr="00C1106C" w:rsidRDefault="00264A11" w:rsidP="009B61DF">
      <w:pPr>
        <w:spacing w:line="480" w:lineRule="auto"/>
        <w:ind w:firstLine="270"/>
        <w:rPr>
          <w:rFonts w:eastAsia="Calibri"/>
          <w:sz w:val="24"/>
          <w:szCs w:val="24"/>
        </w:rPr>
        <w:sectPr w:rsidR="00264A11" w:rsidRPr="00C1106C" w:rsidSect="00192B80">
          <w:footerReference w:type="default" r:id="rId36"/>
          <w:pgSz w:w="12240" w:h="15840"/>
          <w:pgMar w:top="1170" w:right="900" w:bottom="720" w:left="990" w:header="761" w:footer="0" w:gutter="0"/>
          <w:cols w:space="720"/>
        </w:sectPr>
      </w:pPr>
    </w:p>
    <w:p w:rsidR="00821C71" w:rsidRPr="00C1106C" w:rsidRDefault="00821C71" w:rsidP="00C1106C">
      <w:pPr>
        <w:spacing w:line="480" w:lineRule="auto"/>
        <w:rPr>
          <w:rFonts w:eastAsia="Calibri"/>
          <w:sz w:val="24"/>
          <w:szCs w:val="24"/>
        </w:rPr>
        <w:sectPr w:rsidR="00821C71" w:rsidRPr="00C1106C" w:rsidSect="00C1106C">
          <w:footerReference w:type="default" r:id="rId37"/>
          <w:pgSz w:w="12240" w:h="15840"/>
          <w:pgMar w:top="1620" w:right="900" w:bottom="720" w:left="990" w:header="761" w:footer="0" w:gutter="0"/>
          <w:cols w:space="720"/>
        </w:sectPr>
      </w:pPr>
    </w:p>
    <w:p w:rsidR="003C7BD6" w:rsidRPr="00DE0EF6" w:rsidRDefault="003C7BD6" w:rsidP="00BD79B0">
      <w:pPr>
        <w:tabs>
          <w:tab w:val="left" w:pos="450"/>
          <w:tab w:val="left" w:pos="1740"/>
        </w:tabs>
        <w:spacing w:line="360" w:lineRule="auto"/>
        <w:rPr>
          <w:sz w:val="24"/>
        </w:rPr>
      </w:pPr>
    </w:p>
    <w:sectPr w:rsidR="003C7BD6" w:rsidRPr="00DE0EF6" w:rsidSect="00C1106C">
      <w:footerReference w:type="default" r:id="rId38"/>
      <w:pgSz w:w="12240" w:h="15840"/>
      <w:pgMar w:top="1440" w:right="810" w:bottom="1440" w:left="117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C7ABC" w:rsidRDefault="008C7ABC" w:rsidP="00CB1032">
      <w:r>
        <w:separator/>
      </w:r>
    </w:p>
  </w:endnote>
  <w:endnote w:type="continuationSeparator" w:id="0">
    <w:p w:rsidR="008C7ABC" w:rsidRDefault="008C7ABC" w:rsidP="00CB10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42634777"/>
      <w:docPartObj>
        <w:docPartGallery w:val="Page Numbers (Bottom of Page)"/>
        <w:docPartUnique/>
      </w:docPartObj>
    </w:sdtPr>
    <w:sdtEndPr>
      <w:rPr>
        <w:color w:val="808080" w:themeColor="background1" w:themeShade="80"/>
        <w:spacing w:val="60"/>
      </w:rPr>
    </w:sdtEndPr>
    <w:sdtContent>
      <w:p w:rsidR="00821C71" w:rsidRDefault="004F7F59">
        <w:pPr>
          <w:pStyle w:val="Footer"/>
          <w:pBdr>
            <w:top w:val="single" w:sz="4" w:space="1" w:color="D9D9D9" w:themeColor="background1" w:themeShade="D9"/>
          </w:pBdr>
          <w:rPr>
            <w:b/>
            <w:bCs/>
          </w:rPr>
        </w:pPr>
        <w:r>
          <w:fldChar w:fldCharType="begin"/>
        </w:r>
        <w:r w:rsidR="00821C71">
          <w:instrText xml:space="preserve"> PAGE   \* MERGEFORMAT </w:instrText>
        </w:r>
        <w:r>
          <w:fldChar w:fldCharType="separate"/>
        </w:r>
        <w:r w:rsidR="00181886" w:rsidRPr="00181886">
          <w:rPr>
            <w:b/>
            <w:bCs/>
            <w:noProof/>
          </w:rPr>
          <w:t>3</w:t>
        </w:r>
        <w:r>
          <w:rPr>
            <w:b/>
            <w:bCs/>
            <w:noProof/>
          </w:rPr>
          <w:fldChar w:fldCharType="end"/>
        </w:r>
        <w:r w:rsidR="00821C71">
          <w:rPr>
            <w:b/>
            <w:bCs/>
          </w:rPr>
          <w:t xml:space="preserve"> | </w:t>
        </w:r>
        <w:r w:rsidR="00821C71">
          <w:rPr>
            <w:color w:val="808080" w:themeColor="background1" w:themeShade="80"/>
            <w:spacing w:val="60"/>
          </w:rPr>
          <w:t>Page</w:t>
        </w:r>
      </w:p>
    </w:sdtContent>
  </w:sdt>
  <w:p w:rsidR="00821C71" w:rsidRDefault="00821C7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24519617"/>
      <w:docPartObj>
        <w:docPartGallery w:val="Page Numbers (Bottom of Page)"/>
        <w:docPartUnique/>
      </w:docPartObj>
    </w:sdtPr>
    <w:sdtEndPr>
      <w:rPr>
        <w:color w:val="808080" w:themeColor="background1" w:themeShade="80"/>
        <w:spacing w:val="60"/>
      </w:rPr>
    </w:sdtEndPr>
    <w:sdtContent>
      <w:p w:rsidR="008376A8" w:rsidRDefault="004F7F59">
        <w:pPr>
          <w:pStyle w:val="Footer"/>
          <w:pBdr>
            <w:top w:val="single" w:sz="4" w:space="1" w:color="D9D9D9" w:themeColor="background1" w:themeShade="D9"/>
          </w:pBdr>
          <w:rPr>
            <w:b/>
            <w:bCs/>
          </w:rPr>
        </w:pPr>
        <w:r>
          <w:fldChar w:fldCharType="begin"/>
        </w:r>
        <w:r w:rsidR="008376A8">
          <w:instrText xml:space="preserve"> PAGE   \* MERGEFORMAT </w:instrText>
        </w:r>
        <w:r>
          <w:fldChar w:fldCharType="separate"/>
        </w:r>
        <w:r w:rsidR="00181886" w:rsidRPr="00181886">
          <w:rPr>
            <w:b/>
            <w:bCs/>
            <w:noProof/>
          </w:rPr>
          <w:t>12</w:t>
        </w:r>
        <w:r>
          <w:rPr>
            <w:b/>
            <w:bCs/>
            <w:noProof/>
          </w:rPr>
          <w:fldChar w:fldCharType="end"/>
        </w:r>
        <w:r w:rsidR="008376A8">
          <w:rPr>
            <w:b/>
            <w:bCs/>
          </w:rPr>
          <w:t xml:space="preserve"> | </w:t>
        </w:r>
        <w:r w:rsidR="008376A8">
          <w:rPr>
            <w:color w:val="808080" w:themeColor="background1" w:themeShade="80"/>
            <w:spacing w:val="60"/>
          </w:rPr>
          <w:t>Page</w:t>
        </w:r>
      </w:p>
    </w:sdtContent>
  </w:sdt>
  <w:p w:rsidR="008376A8" w:rsidRDefault="008376A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1032" w:rsidRDefault="004F7F59">
    <w:pPr>
      <w:pStyle w:val="Footer"/>
      <w:pBdr>
        <w:top w:val="single" w:sz="4" w:space="1" w:color="D9D9D9" w:themeColor="background1" w:themeShade="D9"/>
      </w:pBdr>
      <w:rPr>
        <w:b/>
        <w:bCs/>
      </w:rPr>
    </w:pPr>
    <w:r>
      <w:fldChar w:fldCharType="begin"/>
    </w:r>
    <w:r w:rsidR="00CB1032">
      <w:instrText xml:space="preserve"> PAGE   \* MERGEFORMAT </w:instrText>
    </w:r>
    <w:r>
      <w:fldChar w:fldCharType="separate"/>
    </w:r>
    <w:r w:rsidR="00181886" w:rsidRPr="00181886">
      <w:rPr>
        <w:b/>
        <w:bCs/>
        <w:noProof/>
      </w:rPr>
      <w:t>13</w:t>
    </w:r>
    <w:r>
      <w:rPr>
        <w:b/>
        <w:bCs/>
        <w:noProof/>
      </w:rPr>
      <w:fldChar w:fldCharType="end"/>
    </w:r>
    <w:r w:rsidR="00CB1032">
      <w:rPr>
        <w:b/>
        <w:bCs/>
      </w:rPr>
      <w:t xml:space="preserve"> | </w:t>
    </w:r>
    <w:r w:rsidR="00CB1032">
      <w:rPr>
        <w:color w:val="808080" w:themeColor="background1" w:themeShade="80"/>
        <w:spacing w:val="60"/>
      </w:rPr>
      <w:t>Page</w:t>
    </w:r>
  </w:p>
  <w:p w:rsidR="00CB1032" w:rsidRDefault="00CB1032">
    <w:pPr>
      <w:pStyle w:val="Footer"/>
    </w:pPr>
  </w:p>
  <w:p w:rsidR="009F6745" w:rsidRDefault="009F674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C7ABC" w:rsidRDefault="008C7ABC" w:rsidP="00CB1032">
      <w:r>
        <w:separator/>
      </w:r>
    </w:p>
  </w:footnote>
  <w:footnote w:type="continuationSeparator" w:id="0">
    <w:p w:rsidR="008C7ABC" w:rsidRDefault="008C7ABC" w:rsidP="00CB103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3A1A84"/>
    <w:multiLevelType w:val="hybridMultilevel"/>
    <w:tmpl w:val="5922CA0E"/>
    <w:lvl w:ilvl="0" w:tplc="0409000F">
      <w:start w:val="1"/>
      <w:numFmt w:val="decimal"/>
      <w:lvlText w:val="%1."/>
      <w:lvlJc w:val="left"/>
      <w:pPr>
        <w:ind w:left="952" w:hanging="360"/>
      </w:pPr>
    </w:lvl>
    <w:lvl w:ilvl="1" w:tplc="04090019" w:tentative="1">
      <w:start w:val="1"/>
      <w:numFmt w:val="lowerLetter"/>
      <w:lvlText w:val="%2."/>
      <w:lvlJc w:val="left"/>
      <w:pPr>
        <w:ind w:left="1672" w:hanging="360"/>
      </w:pPr>
    </w:lvl>
    <w:lvl w:ilvl="2" w:tplc="0409001B" w:tentative="1">
      <w:start w:val="1"/>
      <w:numFmt w:val="lowerRoman"/>
      <w:lvlText w:val="%3."/>
      <w:lvlJc w:val="right"/>
      <w:pPr>
        <w:ind w:left="2392" w:hanging="180"/>
      </w:pPr>
    </w:lvl>
    <w:lvl w:ilvl="3" w:tplc="0409000F" w:tentative="1">
      <w:start w:val="1"/>
      <w:numFmt w:val="decimal"/>
      <w:lvlText w:val="%4."/>
      <w:lvlJc w:val="left"/>
      <w:pPr>
        <w:ind w:left="3112" w:hanging="360"/>
      </w:pPr>
    </w:lvl>
    <w:lvl w:ilvl="4" w:tplc="04090019" w:tentative="1">
      <w:start w:val="1"/>
      <w:numFmt w:val="lowerLetter"/>
      <w:lvlText w:val="%5."/>
      <w:lvlJc w:val="left"/>
      <w:pPr>
        <w:ind w:left="3832" w:hanging="360"/>
      </w:pPr>
    </w:lvl>
    <w:lvl w:ilvl="5" w:tplc="0409001B" w:tentative="1">
      <w:start w:val="1"/>
      <w:numFmt w:val="lowerRoman"/>
      <w:lvlText w:val="%6."/>
      <w:lvlJc w:val="right"/>
      <w:pPr>
        <w:ind w:left="4552" w:hanging="180"/>
      </w:pPr>
    </w:lvl>
    <w:lvl w:ilvl="6" w:tplc="0409000F" w:tentative="1">
      <w:start w:val="1"/>
      <w:numFmt w:val="decimal"/>
      <w:lvlText w:val="%7."/>
      <w:lvlJc w:val="left"/>
      <w:pPr>
        <w:ind w:left="5272" w:hanging="360"/>
      </w:pPr>
    </w:lvl>
    <w:lvl w:ilvl="7" w:tplc="04090019" w:tentative="1">
      <w:start w:val="1"/>
      <w:numFmt w:val="lowerLetter"/>
      <w:lvlText w:val="%8."/>
      <w:lvlJc w:val="left"/>
      <w:pPr>
        <w:ind w:left="5992" w:hanging="360"/>
      </w:pPr>
    </w:lvl>
    <w:lvl w:ilvl="8" w:tplc="0409001B" w:tentative="1">
      <w:start w:val="1"/>
      <w:numFmt w:val="lowerRoman"/>
      <w:lvlText w:val="%9."/>
      <w:lvlJc w:val="right"/>
      <w:pPr>
        <w:ind w:left="6712" w:hanging="180"/>
      </w:pPr>
    </w:lvl>
  </w:abstractNum>
  <w:abstractNum w:abstractNumId="1">
    <w:nsid w:val="08722318"/>
    <w:multiLevelType w:val="hybridMultilevel"/>
    <w:tmpl w:val="99C46F7E"/>
    <w:lvl w:ilvl="0" w:tplc="7F346F02">
      <w:start w:val="2"/>
      <w:numFmt w:val="lowerLetter"/>
      <w:lvlText w:val="(%1)"/>
      <w:lvlJc w:val="left"/>
      <w:pPr>
        <w:ind w:left="360" w:hanging="360"/>
      </w:pPr>
      <w:rPr>
        <w:rFonts w:ascii="Times New Roman" w:hAnsi="Times New Roman" w:cs="Times New Roman" w:hint="default"/>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11272D4A"/>
    <w:multiLevelType w:val="hybridMultilevel"/>
    <w:tmpl w:val="A9C8EC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1396371"/>
    <w:multiLevelType w:val="hybridMultilevel"/>
    <w:tmpl w:val="5578579C"/>
    <w:lvl w:ilvl="0" w:tplc="0409000F">
      <w:start w:val="16"/>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1A35C73"/>
    <w:multiLevelType w:val="hybridMultilevel"/>
    <w:tmpl w:val="A2122EBA"/>
    <w:lvl w:ilvl="0" w:tplc="90A49036">
      <w:start w:val="1"/>
      <w:numFmt w:val="decimal"/>
      <w:lvlText w:val="%1."/>
      <w:lvlJc w:val="left"/>
      <w:pPr>
        <w:tabs>
          <w:tab w:val="num" w:pos="720"/>
        </w:tabs>
        <w:ind w:left="720" w:hanging="360"/>
      </w:pPr>
      <w:rPr>
        <w:i w:val="0"/>
      </w:rPr>
    </w:lvl>
    <w:lvl w:ilvl="1" w:tplc="2FC61642">
      <w:start w:val="1"/>
      <w:numFmt w:val="lowerRoman"/>
      <w:lvlText w:val="(%2)"/>
      <w:lvlJc w:val="left"/>
      <w:pPr>
        <w:tabs>
          <w:tab w:val="num" w:pos="1800"/>
        </w:tabs>
        <w:ind w:left="1800" w:hanging="72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3D621B4"/>
    <w:multiLevelType w:val="hybridMultilevel"/>
    <w:tmpl w:val="44723F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23658E"/>
    <w:multiLevelType w:val="hybridMultilevel"/>
    <w:tmpl w:val="F15039EC"/>
    <w:lvl w:ilvl="0" w:tplc="0409000F">
      <w:start w:val="1"/>
      <w:numFmt w:val="decimal"/>
      <w:lvlText w:val="%1."/>
      <w:lvlJc w:val="left"/>
      <w:pPr>
        <w:ind w:left="990" w:hanging="36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7">
    <w:nsid w:val="19795A55"/>
    <w:multiLevelType w:val="hybridMultilevel"/>
    <w:tmpl w:val="8F1487DE"/>
    <w:lvl w:ilvl="0" w:tplc="90A49036">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DDB0386"/>
    <w:multiLevelType w:val="hybridMultilevel"/>
    <w:tmpl w:val="AB64B6A0"/>
    <w:lvl w:ilvl="0" w:tplc="C50026E4">
      <w:start w:val="1"/>
      <w:numFmt w:val="decimal"/>
      <w:lvlText w:val="%1"/>
      <w:lvlJc w:val="left"/>
      <w:pPr>
        <w:ind w:left="360"/>
      </w:pPr>
      <w:rPr>
        <w:rFonts w:ascii="Calibri" w:eastAsia="Calibri" w:hAnsi="Calibri" w:cs="Calibri"/>
        <w:b w:val="0"/>
        <w:i w:val="0"/>
        <w:strike w:val="0"/>
        <w:dstrike w:val="0"/>
        <w:color w:val="000000"/>
        <w:sz w:val="20"/>
        <w:u w:val="none" w:color="000000"/>
        <w:bdr w:val="none" w:sz="0" w:space="0" w:color="auto"/>
        <w:shd w:val="clear" w:color="auto" w:fill="auto"/>
        <w:vertAlign w:val="baseline"/>
      </w:rPr>
    </w:lvl>
    <w:lvl w:ilvl="1" w:tplc="4DB6915A">
      <w:start w:val="1"/>
      <w:numFmt w:val="lowerLetter"/>
      <w:lvlText w:val="%2"/>
      <w:lvlJc w:val="left"/>
      <w:pPr>
        <w:ind w:left="917"/>
      </w:pPr>
      <w:rPr>
        <w:rFonts w:ascii="Calibri" w:eastAsia="Calibri" w:hAnsi="Calibri" w:cs="Calibri"/>
        <w:b w:val="0"/>
        <w:i w:val="0"/>
        <w:strike w:val="0"/>
        <w:dstrike w:val="0"/>
        <w:color w:val="000000"/>
        <w:sz w:val="20"/>
        <w:u w:val="none" w:color="000000"/>
        <w:bdr w:val="none" w:sz="0" w:space="0" w:color="auto"/>
        <w:shd w:val="clear" w:color="auto" w:fill="auto"/>
        <w:vertAlign w:val="baseline"/>
      </w:rPr>
    </w:lvl>
    <w:lvl w:ilvl="2" w:tplc="D758E026">
      <w:start w:val="1"/>
      <w:numFmt w:val="lowerRoman"/>
      <w:lvlText w:val="%3"/>
      <w:lvlJc w:val="left"/>
      <w:pPr>
        <w:ind w:left="1473"/>
      </w:pPr>
      <w:rPr>
        <w:rFonts w:ascii="Calibri" w:eastAsia="Calibri" w:hAnsi="Calibri" w:cs="Calibri"/>
        <w:b w:val="0"/>
        <w:i w:val="0"/>
        <w:strike w:val="0"/>
        <w:dstrike w:val="0"/>
        <w:color w:val="000000"/>
        <w:sz w:val="20"/>
        <w:u w:val="none" w:color="000000"/>
        <w:bdr w:val="none" w:sz="0" w:space="0" w:color="auto"/>
        <w:shd w:val="clear" w:color="auto" w:fill="auto"/>
        <w:vertAlign w:val="baseline"/>
      </w:rPr>
    </w:lvl>
    <w:lvl w:ilvl="3" w:tplc="97F87A64">
      <w:start w:val="1"/>
      <w:numFmt w:val="lowerRoman"/>
      <w:lvlRestart w:val="0"/>
      <w:lvlText w:val="%4."/>
      <w:lvlJc w:val="left"/>
      <w:pPr>
        <w:ind w:left="2800"/>
      </w:pPr>
      <w:rPr>
        <w:rFonts w:ascii="Calibri" w:eastAsia="Calibri" w:hAnsi="Calibri" w:cs="Calibri"/>
        <w:b w:val="0"/>
        <w:i w:val="0"/>
        <w:strike w:val="0"/>
        <w:dstrike w:val="0"/>
        <w:color w:val="000000"/>
        <w:sz w:val="20"/>
        <w:u w:val="none" w:color="000000"/>
        <w:bdr w:val="none" w:sz="0" w:space="0" w:color="auto"/>
        <w:shd w:val="clear" w:color="auto" w:fill="auto"/>
        <w:vertAlign w:val="baseline"/>
      </w:rPr>
    </w:lvl>
    <w:lvl w:ilvl="4" w:tplc="B97AF41E">
      <w:start w:val="1"/>
      <w:numFmt w:val="lowerLetter"/>
      <w:lvlText w:val="%5"/>
      <w:lvlJc w:val="left"/>
      <w:pPr>
        <w:ind w:left="3579"/>
      </w:pPr>
      <w:rPr>
        <w:rFonts w:ascii="Calibri" w:eastAsia="Calibri" w:hAnsi="Calibri" w:cs="Calibri"/>
        <w:b w:val="0"/>
        <w:i w:val="0"/>
        <w:strike w:val="0"/>
        <w:dstrike w:val="0"/>
        <w:color w:val="000000"/>
        <w:sz w:val="20"/>
        <w:u w:val="none" w:color="000000"/>
        <w:bdr w:val="none" w:sz="0" w:space="0" w:color="auto"/>
        <w:shd w:val="clear" w:color="auto" w:fill="auto"/>
        <w:vertAlign w:val="baseline"/>
      </w:rPr>
    </w:lvl>
    <w:lvl w:ilvl="5" w:tplc="BAC0E9A6">
      <w:start w:val="1"/>
      <w:numFmt w:val="lowerRoman"/>
      <w:lvlText w:val="%6"/>
      <w:lvlJc w:val="left"/>
      <w:pPr>
        <w:ind w:left="4299"/>
      </w:pPr>
      <w:rPr>
        <w:rFonts w:ascii="Calibri" w:eastAsia="Calibri" w:hAnsi="Calibri" w:cs="Calibri"/>
        <w:b w:val="0"/>
        <w:i w:val="0"/>
        <w:strike w:val="0"/>
        <w:dstrike w:val="0"/>
        <w:color w:val="000000"/>
        <w:sz w:val="20"/>
        <w:u w:val="none" w:color="000000"/>
        <w:bdr w:val="none" w:sz="0" w:space="0" w:color="auto"/>
        <w:shd w:val="clear" w:color="auto" w:fill="auto"/>
        <w:vertAlign w:val="baseline"/>
      </w:rPr>
    </w:lvl>
    <w:lvl w:ilvl="6" w:tplc="1CCACC16">
      <w:start w:val="1"/>
      <w:numFmt w:val="decimal"/>
      <w:lvlText w:val="%7"/>
      <w:lvlJc w:val="left"/>
      <w:pPr>
        <w:ind w:left="5019"/>
      </w:pPr>
      <w:rPr>
        <w:rFonts w:ascii="Calibri" w:eastAsia="Calibri" w:hAnsi="Calibri" w:cs="Calibri"/>
        <w:b w:val="0"/>
        <w:i w:val="0"/>
        <w:strike w:val="0"/>
        <w:dstrike w:val="0"/>
        <w:color w:val="000000"/>
        <w:sz w:val="20"/>
        <w:u w:val="none" w:color="000000"/>
        <w:bdr w:val="none" w:sz="0" w:space="0" w:color="auto"/>
        <w:shd w:val="clear" w:color="auto" w:fill="auto"/>
        <w:vertAlign w:val="baseline"/>
      </w:rPr>
    </w:lvl>
    <w:lvl w:ilvl="7" w:tplc="0838CA5A">
      <w:start w:val="1"/>
      <w:numFmt w:val="lowerLetter"/>
      <w:lvlText w:val="%8"/>
      <w:lvlJc w:val="left"/>
      <w:pPr>
        <w:ind w:left="5739"/>
      </w:pPr>
      <w:rPr>
        <w:rFonts w:ascii="Calibri" w:eastAsia="Calibri" w:hAnsi="Calibri" w:cs="Calibri"/>
        <w:b w:val="0"/>
        <w:i w:val="0"/>
        <w:strike w:val="0"/>
        <w:dstrike w:val="0"/>
        <w:color w:val="000000"/>
        <w:sz w:val="20"/>
        <w:u w:val="none" w:color="000000"/>
        <w:bdr w:val="none" w:sz="0" w:space="0" w:color="auto"/>
        <w:shd w:val="clear" w:color="auto" w:fill="auto"/>
        <w:vertAlign w:val="baseline"/>
      </w:rPr>
    </w:lvl>
    <w:lvl w:ilvl="8" w:tplc="9732F840">
      <w:start w:val="1"/>
      <w:numFmt w:val="lowerRoman"/>
      <w:lvlText w:val="%9"/>
      <w:lvlJc w:val="left"/>
      <w:pPr>
        <w:ind w:left="6459"/>
      </w:pPr>
      <w:rPr>
        <w:rFonts w:ascii="Calibri" w:eastAsia="Calibri" w:hAnsi="Calibri" w:cs="Calibri"/>
        <w:b w:val="0"/>
        <w:i w:val="0"/>
        <w:strike w:val="0"/>
        <w:dstrike w:val="0"/>
        <w:color w:val="000000"/>
        <w:sz w:val="20"/>
        <w:u w:val="none" w:color="000000"/>
        <w:bdr w:val="none" w:sz="0" w:space="0" w:color="auto"/>
        <w:shd w:val="clear" w:color="auto" w:fill="auto"/>
        <w:vertAlign w:val="baseline"/>
      </w:rPr>
    </w:lvl>
  </w:abstractNum>
  <w:abstractNum w:abstractNumId="9">
    <w:nsid w:val="316E7C22"/>
    <w:multiLevelType w:val="hybridMultilevel"/>
    <w:tmpl w:val="D44CE8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8F14059"/>
    <w:multiLevelType w:val="hybridMultilevel"/>
    <w:tmpl w:val="B10243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CDF67DD"/>
    <w:multiLevelType w:val="hybridMultilevel"/>
    <w:tmpl w:val="83EC57E4"/>
    <w:lvl w:ilvl="0" w:tplc="0409000F">
      <w:start w:val="1"/>
      <w:numFmt w:val="decimal"/>
      <w:lvlText w:val="%1."/>
      <w:lvlJc w:val="left"/>
      <w:pPr>
        <w:tabs>
          <w:tab w:val="num" w:pos="360"/>
        </w:tabs>
        <w:ind w:left="360" w:hanging="360"/>
      </w:pPr>
      <w:rPr>
        <w:rFonts w:hint="default"/>
      </w:rPr>
    </w:lvl>
    <w:lvl w:ilvl="1" w:tplc="15FEFCDC">
      <w:start w:val="1"/>
      <w:numFmt w:val="lowerLetter"/>
      <w:lvlText w:val="(%2)"/>
      <w:lvlJc w:val="left"/>
      <w:pPr>
        <w:tabs>
          <w:tab w:val="num" w:pos="1152"/>
        </w:tabs>
        <w:ind w:left="1152" w:hanging="432"/>
      </w:pPr>
      <w:rPr>
        <w:rFonts w:hint="default"/>
      </w:rPr>
    </w:lvl>
    <w:lvl w:ilvl="2" w:tplc="04989926">
      <w:start w:val="1"/>
      <w:numFmt w:val="lowerRoman"/>
      <w:lvlText w:val="(%3)"/>
      <w:lvlJc w:val="left"/>
      <w:pPr>
        <w:tabs>
          <w:tab w:val="num" w:pos="1152"/>
        </w:tabs>
        <w:ind w:left="1152" w:hanging="288"/>
      </w:pPr>
      <w:rPr>
        <w:rFonts w:hint="default"/>
      </w:r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DF72AAC4">
      <w:start w:val="1"/>
      <w:numFmt w:val="lowerRoman"/>
      <w:lvlText w:val="(%6)"/>
      <w:lvlJc w:val="right"/>
      <w:pPr>
        <w:tabs>
          <w:tab w:val="num" w:pos="1152"/>
        </w:tabs>
        <w:ind w:left="1152" w:hanging="288"/>
      </w:pPr>
      <w:rPr>
        <w:rFonts w:hint="default"/>
      </w:rPr>
    </w:lvl>
    <w:lvl w:ilvl="6" w:tplc="0409000F">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
    <w:nsid w:val="405F3C1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nsid w:val="43537ED9"/>
    <w:multiLevelType w:val="hybridMultilevel"/>
    <w:tmpl w:val="F76A2D68"/>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6637D3F"/>
    <w:multiLevelType w:val="hybridMultilevel"/>
    <w:tmpl w:val="6B589944"/>
    <w:lvl w:ilvl="0" w:tplc="0409000F">
      <w:start w:val="1"/>
      <w:numFmt w:val="decimal"/>
      <w:lvlText w:val="%1."/>
      <w:lvlJc w:val="left"/>
      <w:pPr>
        <w:ind w:left="945" w:hanging="360"/>
      </w:pPr>
    </w:lvl>
    <w:lvl w:ilvl="1" w:tplc="04090019" w:tentative="1">
      <w:start w:val="1"/>
      <w:numFmt w:val="lowerLetter"/>
      <w:lvlText w:val="%2."/>
      <w:lvlJc w:val="left"/>
      <w:pPr>
        <w:ind w:left="1665" w:hanging="360"/>
      </w:pPr>
    </w:lvl>
    <w:lvl w:ilvl="2" w:tplc="0409001B" w:tentative="1">
      <w:start w:val="1"/>
      <w:numFmt w:val="lowerRoman"/>
      <w:lvlText w:val="%3."/>
      <w:lvlJc w:val="right"/>
      <w:pPr>
        <w:ind w:left="2385" w:hanging="180"/>
      </w:pPr>
    </w:lvl>
    <w:lvl w:ilvl="3" w:tplc="0409000F" w:tentative="1">
      <w:start w:val="1"/>
      <w:numFmt w:val="decimal"/>
      <w:lvlText w:val="%4."/>
      <w:lvlJc w:val="left"/>
      <w:pPr>
        <w:ind w:left="3105" w:hanging="360"/>
      </w:pPr>
    </w:lvl>
    <w:lvl w:ilvl="4" w:tplc="04090019" w:tentative="1">
      <w:start w:val="1"/>
      <w:numFmt w:val="lowerLetter"/>
      <w:lvlText w:val="%5."/>
      <w:lvlJc w:val="left"/>
      <w:pPr>
        <w:ind w:left="3825" w:hanging="360"/>
      </w:pPr>
    </w:lvl>
    <w:lvl w:ilvl="5" w:tplc="0409001B" w:tentative="1">
      <w:start w:val="1"/>
      <w:numFmt w:val="lowerRoman"/>
      <w:lvlText w:val="%6."/>
      <w:lvlJc w:val="right"/>
      <w:pPr>
        <w:ind w:left="4545" w:hanging="180"/>
      </w:pPr>
    </w:lvl>
    <w:lvl w:ilvl="6" w:tplc="0409000F" w:tentative="1">
      <w:start w:val="1"/>
      <w:numFmt w:val="decimal"/>
      <w:lvlText w:val="%7."/>
      <w:lvlJc w:val="left"/>
      <w:pPr>
        <w:ind w:left="5265" w:hanging="360"/>
      </w:pPr>
    </w:lvl>
    <w:lvl w:ilvl="7" w:tplc="04090019" w:tentative="1">
      <w:start w:val="1"/>
      <w:numFmt w:val="lowerLetter"/>
      <w:lvlText w:val="%8."/>
      <w:lvlJc w:val="left"/>
      <w:pPr>
        <w:ind w:left="5985" w:hanging="360"/>
      </w:pPr>
    </w:lvl>
    <w:lvl w:ilvl="8" w:tplc="0409001B" w:tentative="1">
      <w:start w:val="1"/>
      <w:numFmt w:val="lowerRoman"/>
      <w:lvlText w:val="%9."/>
      <w:lvlJc w:val="right"/>
      <w:pPr>
        <w:ind w:left="6705" w:hanging="180"/>
      </w:pPr>
    </w:lvl>
  </w:abstractNum>
  <w:abstractNum w:abstractNumId="15">
    <w:nsid w:val="4ECB7BF2"/>
    <w:multiLevelType w:val="multilevel"/>
    <w:tmpl w:val="24C04A2C"/>
    <w:lvl w:ilvl="0">
      <w:start w:val="2"/>
      <w:numFmt w:val="none"/>
      <w:lvlText w:val="1."/>
      <w:lvlJc w:val="left"/>
      <w:pPr>
        <w:tabs>
          <w:tab w:val="num" w:pos="284"/>
        </w:tabs>
        <w:ind w:left="964" w:hanging="964"/>
      </w:pPr>
      <w:rPr>
        <w:rFonts w:hint="default"/>
      </w:rPr>
    </w:lvl>
    <w:lvl w:ilvl="1">
      <w:start w:val="1"/>
      <w:numFmt w:val="lowerLetter"/>
      <w:lvlText w:val="%2)"/>
      <w:lvlJc w:val="left"/>
      <w:pPr>
        <w:tabs>
          <w:tab w:val="num" w:pos="1021"/>
        </w:tabs>
        <w:ind w:left="1928" w:hanging="1077"/>
      </w:pPr>
      <w:rPr>
        <w:rFonts w:hint="default"/>
      </w:rPr>
    </w:lvl>
    <w:lvl w:ilvl="2">
      <w:start w:val="1"/>
      <w:numFmt w:val="lowerRoman"/>
      <w:lvlText w:val="%3)"/>
      <w:lvlJc w:val="left"/>
      <w:pPr>
        <w:tabs>
          <w:tab w:val="num" w:pos="1701"/>
        </w:tabs>
        <w:ind w:left="2381" w:hanging="623"/>
      </w:pPr>
      <w:rPr>
        <w:rFonts w:hint="default"/>
      </w:rPr>
    </w:lvl>
    <w:lvl w:ilvl="3">
      <w:start w:val="1"/>
      <w:numFmt w:val="decimal"/>
      <w:lvlText w:val="(%4)"/>
      <w:lvlJc w:val="left"/>
      <w:pPr>
        <w:tabs>
          <w:tab w:val="num" w:pos="1440"/>
        </w:tabs>
        <w:ind w:left="3686" w:hanging="1361"/>
      </w:pPr>
      <w:rPr>
        <w:rFonts w:hint="default"/>
      </w:rPr>
    </w:lvl>
    <w:lvl w:ilvl="4">
      <w:start w:val="1"/>
      <w:numFmt w:val="lowerLetter"/>
      <w:lvlText w:val="(%5)"/>
      <w:lvlJc w:val="left"/>
      <w:pPr>
        <w:tabs>
          <w:tab w:val="num" w:pos="1800"/>
        </w:tabs>
        <w:ind w:left="4706" w:hanging="1247"/>
      </w:pPr>
      <w:rPr>
        <w:rFonts w:hint="default"/>
      </w:rPr>
    </w:lvl>
    <w:lvl w:ilvl="5">
      <w:start w:val="1"/>
      <w:numFmt w:val="lowerRoman"/>
      <w:lvlText w:val="(%6)"/>
      <w:lvlJc w:val="left"/>
      <w:pPr>
        <w:tabs>
          <w:tab w:val="num" w:pos="2160"/>
        </w:tabs>
        <w:ind w:left="5783" w:hanging="963"/>
      </w:pPr>
      <w:rPr>
        <w:rFonts w:hint="default"/>
      </w:rPr>
    </w:lvl>
    <w:lvl w:ilvl="6">
      <w:start w:val="1"/>
      <w:numFmt w:val="decimal"/>
      <w:lvlText w:val="%7."/>
      <w:lvlJc w:val="left"/>
      <w:pPr>
        <w:tabs>
          <w:tab w:val="num" w:pos="2520"/>
        </w:tabs>
        <w:ind w:left="6634" w:hanging="964"/>
      </w:pPr>
      <w:rPr>
        <w:rFonts w:hint="default"/>
      </w:rPr>
    </w:lvl>
    <w:lvl w:ilvl="7">
      <w:start w:val="1"/>
      <w:numFmt w:val="lowerLetter"/>
      <w:lvlText w:val="%8."/>
      <w:lvlJc w:val="left"/>
      <w:pPr>
        <w:tabs>
          <w:tab w:val="num" w:pos="2880"/>
        </w:tabs>
        <w:ind w:left="7371" w:hanging="907"/>
      </w:pPr>
      <w:rPr>
        <w:rFonts w:hint="default"/>
      </w:rPr>
    </w:lvl>
    <w:lvl w:ilvl="8">
      <w:start w:val="1"/>
      <w:numFmt w:val="lowerRoman"/>
      <w:lvlText w:val="%9."/>
      <w:lvlJc w:val="left"/>
      <w:pPr>
        <w:tabs>
          <w:tab w:val="num" w:pos="3240"/>
        </w:tabs>
        <w:ind w:left="8051" w:hanging="737"/>
      </w:pPr>
      <w:rPr>
        <w:rFonts w:hint="default"/>
      </w:rPr>
    </w:lvl>
  </w:abstractNum>
  <w:abstractNum w:abstractNumId="16">
    <w:nsid w:val="4F6E6515"/>
    <w:multiLevelType w:val="hybridMultilevel"/>
    <w:tmpl w:val="128C0624"/>
    <w:lvl w:ilvl="0" w:tplc="5BE0352A">
      <w:start w:val="2"/>
      <w:numFmt w:val="decimal"/>
      <w:lvlText w:val="%1."/>
      <w:lvlJc w:val="left"/>
      <w:pPr>
        <w:tabs>
          <w:tab w:val="num" w:pos="1080"/>
        </w:tabs>
        <w:ind w:left="1080" w:hanging="720"/>
      </w:pPr>
      <w:rPr>
        <w:rFonts w:hint="default"/>
      </w:rPr>
    </w:lvl>
    <w:lvl w:ilvl="1" w:tplc="176841BE">
      <w:start w:val="2"/>
      <w:numFmt w:val="lowerLetter"/>
      <w:lvlText w:val="%2)"/>
      <w:lvlJc w:val="left"/>
      <w:pPr>
        <w:tabs>
          <w:tab w:val="num" w:pos="1440"/>
        </w:tabs>
        <w:ind w:left="1440" w:hanging="360"/>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nsid w:val="53C14F13"/>
    <w:multiLevelType w:val="hybridMultilevel"/>
    <w:tmpl w:val="8608875E"/>
    <w:lvl w:ilvl="0" w:tplc="0409001B">
      <w:start w:val="1"/>
      <w:numFmt w:val="lowerRoman"/>
      <w:lvlText w:val="%1."/>
      <w:lvlJc w:val="right"/>
      <w:pPr>
        <w:ind w:left="990" w:hanging="36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8">
    <w:nsid w:val="5ED00B99"/>
    <w:multiLevelType w:val="hybridMultilevel"/>
    <w:tmpl w:val="775CA16E"/>
    <w:lvl w:ilvl="0" w:tplc="0409000F">
      <w:start w:val="1"/>
      <w:numFmt w:val="decimal"/>
      <w:lvlText w:val="%1."/>
      <w:lvlJc w:val="left"/>
      <w:pPr>
        <w:ind w:left="952" w:hanging="360"/>
      </w:pPr>
    </w:lvl>
    <w:lvl w:ilvl="1" w:tplc="04090019" w:tentative="1">
      <w:start w:val="1"/>
      <w:numFmt w:val="lowerLetter"/>
      <w:lvlText w:val="%2."/>
      <w:lvlJc w:val="left"/>
      <w:pPr>
        <w:ind w:left="1672" w:hanging="360"/>
      </w:pPr>
    </w:lvl>
    <w:lvl w:ilvl="2" w:tplc="0409001B" w:tentative="1">
      <w:start w:val="1"/>
      <w:numFmt w:val="lowerRoman"/>
      <w:lvlText w:val="%3."/>
      <w:lvlJc w:val="right"/>
      <w:pPr>
        <w:ind w:left="2392" w:hanging="180"/>
      </w:pPr>
    </w:lvl>
    <w:lvl w:ilvl="3" w:tplc="0409000F" w:tentative="1">
      <w:start w:val="1"/>
      <w:numFmt w:val="decimal"/>
      <w:lvlText w:val="%4."/>
      <w:lvlJc w:val="left"/>
      <w:pPr>
        <w:ind w:left="3112" w:hanging="360"/>
      </w:pPr>
    </w:lvl>
    <w:lvl w:ilvl="4" w:tplc="04090019" w:tentative="1">
      <w:start w:val="1"/>
      <w:numFmt w:val="lowerLetter"/>
      <w:lvlText w:val="%5."/>
      <w:lvlJc w:val="left"/>
      <w:pPr>
        <w:ind w:left="3832" w:hanging="360"/>
      </w:pPr>
    </w:lvl>
    <w:lvl w:ilvl="5" w:tplc="0409001B" w:tentative="1">
      <w:start w:val="1"/>
      <w:numFmt w:val="lowerRoman"/>
      <w:lvlText w:val="%6."/>
      <w:lvlJc w:val="right"/>
      <w:pPr>
        <w:ind w:left="4552" w:hanging="180"/>
      </w:pPr>
    </w:lvl>
    <w:lvl w:ilvl="6" w:tplc="0409000F" w:tentative="1">
      <w:start w:val="1"/>
      <w:numFmt w:val="decimal"/>
      <w:lvlText w:val="%7."/>
      <w:lvlJc w:val="left"/>
      <w:pPr>
        <w:ind w:left="5272" w:hanging="360"/>
      </w:pPr>
    </w:lvl>
    <w:lvl w:ilvl="7" w:tplc="04090019" w:tentative="1">
      <w:start w:val="1"/>
      <w:numFmt w:val="lowerLetter"/>
      <w:lvlText w:val="%8."/>
      <w:lvlJc w:val="left"/>
      <w:pPr>
        <w:ind w:left="5992" w:hanging="360"/>
      </w:pPr>
    </w:lvl>
    <w:lvl w:ilvl="8" w:tplc="0409001B" w:tentative="1">
      <w:start w:val="1"/>
      <w:numFmt w:val="lowerRoman"/>
      <w:lvlText w:val="%9."/>
      <w:lvlJc w:val="right"/>
      <w:pPr>
        <w:ind w:left="6712" w:hanging="180"/>
      </w:pPr>
    </w:lvl>
  </w:abstractNum>
  <w:abstractNum w:abstractNumId="19">
    <w:nsid w:val="612D3DEF"/>
    <w:multiLevelType w:val="hybridMultilevel"/>
    <w:tmpl w:val="703ACF14"/>
    <w:lvl w:ilvl="0" w:tplc="F536DA64">
      <w:start w:val="1"/>
      <w:numFmt w:val="lowerRoman"/>
      <w:lvlText w:val="(%1)"/>
      <w:lvlJc w:val="left"/>
      <w:pPr>
        <w:ind w:left="720" w:hanging="360"/>
      </w:pPr>
      <w:rPr>
        <w:rFonts w:hint="default"/>
        <w:b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628678B3"/>
    <w:multiLevelType w:val="hybridMultilevel"/>
    <w:tmpl w:val="3DAEA12E"/>
    <w:lvl w:ilvl="0" w:tplc="0409000F">
      <w:start w:val="1"/>
      <w:numFmt w:val="decimal"/>
      <w:lvlText w:val="%1."/>
      <w:lvlJc w:val="left"/>
      <w:pPr>
        <w:tabs>
          <w:tab w:val="num" w:pos="1881"/>
        </w:tabs>
        <w:ind w:left="1881" w:hanging="432"/>
      </w:pPr>
      <w:rPr>
        <w:rFonts w:hint="default"/>
      </w:rPr>
    </w:lvl>
    <w:lvl w:ilvl="1" w:tplc="04090019" w:tentative="1">
      <w:start w:val="1"/>
      <w:numFmt w:val="lowerLetter"/>
      <w:lvlText w:val="%2."/>
      <w:lvlJc w:val="left"/>
      <w:pPr>
        <w:ind w:left="2169" w:hanging="360"/>
      </w:pPr>
    </w:lvl>
    <w:lvl w:ilvl="2" w:tplc="0409001B" w:tentative="1">
      <w:start w:val="1"/>
      <w:numFmt w:val="lowerRoman"/>
      <w:lvlText w:val="%3."/>
      <w:lvlJc w:val="right"/>
      <w:pPr>
        <w:ind w:left="2889" w:hanging="180"/>
      </w:pPr>
    </w:lvl>
    <w:lvl w:ilvl="3" w:tplc="0409000F" w:tentative="1">
      <w:start w:val="1"/>
      <w:numFmt w:val="decimal"/>
      <w:lvlText w:val="%4."/>
      <w:lvlJc w:val="left"/>
      <w:pPr>
        <w:ind w:left="3609" w:hanging="360"/>
      </w:pPr>
    </w:lvl>
    <w:lvl w:ilvl="4" w:tplc="04090019" w:tentative="1">
      <w:start w:val="1"/>
      <w:numFmt w:val="lowerLetter"/>
      <w:lvlText w:val="%5."/>
      <w:lvlJc w:val="left"/>
      <w:pPr>
        <w:ind w:left="4329" w:hanging="360"/>
      </w:pPr>
    </w:lvl>
    <w:lvl w:ilvl="5" w:tplc="0409001B" w:tentative="1">
      <w:start w:val="1"/>
      <w:numFmt w:val="lowerRoman"/>
      <w:lvlText w:val="%6."/>
      <w:lvlJc w:val="right"/>
      <w:pPr>
        <w:ind w:left="5049" w:hanging="180"/>
      </w:pPr>
    </w:lvl>
    <w:lvl w:ilvl="6" w:tplc="0409000F" w:tentative="1">
      <w:start w:val="1"/>
      <w:numFmt w:val="decimal"/>
      <w:lvlText w:val="%7."/>
      <w:lvlJc w:val="left"/>
      <w:pPr>
        <w:ind w:left="5769" w:hanging="360"/>
      </w:pPr>
    </w:lvl>
    <w:lvl w:ilvl="7" w:tplc="04090019" w:tentative="1">
      <w:start w:val="1"/>
      <w:numFmt w:val="lowerLetter"/>
      <w:lvlText w:val="%8."/>
      <w:lvlJc w:val="left"/>
      <w:pPr>
        <w:ind w:left="6489" w:hanging="360"/>
      </w:pPr>
    </w:lvl>
    <w:lvl w:ilvl="8" w:tplc="0409001B" w:tentative="1">
      <w:start w:val="1"/>
      <w:numFmt w:val="lowerRoman"/>
      <w:lvlText w:val="%9."/>
      <w:lvlJc w:val="right"/>
      <w:pPr>
        <w:ind w:left="7209" w:hanging="180"/>
      </w:pPr>
    </w:lvl>
  </w:abstractNum>
  <w:abstractNum w:abstractNumId="21">
    <w:nsid w:val="62A22FE4"/>
    <w:multiLevelType w:val="hybridMultilevel"/>
    <w:tmpl w:val="0C22E8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1"/>
  </w:num>
  <w:num w:numId="3">
    <w:abstractNumId w:val="13"/>
  </w:num>
  <w:num w:numId="4">
    <w:abstractNumId w:val="8"/>
  </w:num>
  <w:num w:numId="5">
    <w:abstractNumId w:val="3"/>
  </w:num>
  <w:num w:numId="6">
    <w:abstractNumId w:val="9"/>
  </w:num>
  <w:num w:numId="7">
    <w:abstractNumId w:val="5"/>
  </w:num>
  <w:num w:numId="8">
    <w:abstractNumId w:val="18"/>
  </w:num>
  <w:num w:numId="9">
    <w:abstractNumId w:val="0"/>
  </w:num>
  <w:num w:numId="10">
    <w:abstractNumId w:val="7"/>
  </w:num>
  <w:num w:numId="11">
    <w:abstractNumId w:val="17"/>
  </w:num>
  <w:num w:numId="12">
    <w:abstractNumId w:val="6"/>
  </w:num>
  <w:num w:numId="13">
    <w:abstractNumId w:val="19"/>
  </w:num>
  <w:num w:numId="14">
    <w:abstractNumId w:val="1"/>
  </w:num>
  <w:num w:numId="15">
    <w:abstractNumId w:val="15"/>
  </w:num>
  <w:num w:numId="16">
    <w:abstractNumId w:val="16"/>
  </w:num>
  <w:num w:numId="17">
    <w:abstractNumId w:val="12"/>
  </w:num>
  <w:num w:numId="18">
    <w:abstractNumId w:val="21"/>
  </w:num>
  <w:num w:numId="19">
    <w:abstractNumId w:val="10"/>
  </w:num>
  <w:num w:numId="20">
    <w:abstractNumId w:val="14"/>
  </w:num>
  <w:num w:numId="21">
    <w:abstractNumId w:val="20"/>
  </w:num>
  <w:num w:numId="2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D6313C"/>
    <w:rsid w:val="000028B4"/>
    <w:rsid w:val="000063FF"/>
    <w:rsid w:val="00007FFE"/>
    <w:rsid w:val="000211BC"/>
    <w:rsid w:val="00024CD8"/>
    <w:rsid w:val="00067DA0"/>
    <w:rsid w:val="0008119C"/>
    <w:rsid w:val="0009683F"/>
    <w:rsid w:val="000A20E0"/>
    <w:rsid w:val="000B4A45"/>
    <w:rsid w:val="000B7966"/>
    <w:rsid w:val="000C7944"/>
    <w:rsid w:val="000D2B44"/>
    <w:rsid w:val="00104945"/>
    <w:rsid w:val="0011443C"/>
    <w:rsid w:val="001238D1"/>
    <w:rsid w:val="00130FF8"/>
    <w:rsid w:val="00181886"/>
    <w:rsid w:val="00183985"/>
    <w:rsid w:val="0018643B"/>
    <w:rsid w:val="00192B80"/>
    <w:rsid w:val="001973F0"/>
    <w:rsid w:val="001A2206"/>
    <w:rsid w:val="001C4796"/>
    <w:rsid w:val="001F090B"/>
    <w:rsid w:val="00230508"/>
    <w:rsid w:val="00253117"/>
    <w:rsid w:val="00253B2F"/>
    <w:rsid w:val="00264A11"/>
    <w:rsid w:val="002A047E"/>
    <w:rsid w:val="002B1F4B"/>
    <w:rsid w:val="002C4DC5"/>
    <w:rsid w:val="002D6883"/>
    <w:rsid w:val="002E5AF7"/>
    <w:rsid w:val="002F0A1B"/>
    <w:rsid w:val="002F7082"/>
    <w:rsid w:val="003105ED"/>
    <w:rsid w:val="00326A30"/>
    <w:rsid w:val="00330359"/>
    <w:rsid w:val="00331384"/>
    <w:rsid w:val="00336BD0"/>
    <w:rsid w:val="00345D74"/>
    <w:rsid w:val="003657A5"/>
    <w:rsid w:val="003755CE"/>
    <w:rsid w:val="00387F28"/>
    <w:rsid w:val="0039689F"/>
    <w:rsid w:val="003B12DA"/>
    <w:rsid w:val="003C7BD6"/>
    <w:rsid w:val="003D0F2B"/>
    <w:rsid w:val="003E10EC"/>
    <w:rsid w:val="004031AA"/>
    <w:rsid w:val="004039D7"/>
    <w:rsid w:val="0040423C"/>
    <w:rsid w:val="00413672"/>
    <w:rsid w:val="004472CD"/>
    <w:rsid w:val="00450396"/>
    <w:rsid w:val="00455A82"/>
    <w:rsid w:val="00462D6A"/>
    <w:rsid w:val="004767DF"/>
    <w:rsid w:val="00483050"/>
    <w:rsid w:val="00493C76"/>
    <w:rsid w:val="004941B4"/>
    <w:rsid w:val="004A6E0D"/>
    <w:rsid w:val="004B3390"/>
    <w:rsid w:val="004D7D32"/>
    <w:rsid w:val="004E1214"/>
    <w:rsid w:val="004F648C"/>
    <w:rsid w:val="004F7F59"/>
    <w:rsid w:val="00530244"/>
    <w:rsid w:val="00540758"/>
    <w:rsid w:val="00597D82"/>
    <w:rsid w:val="005A5304"/>
    <w:rsid w:val="005D2207"/>
    <w:rsid w:val="005E0E8D"/>
    <w:rsid w:val="005F6DE1"/>
    <w:rsid w:val="006144BD"/>
    <w:rsid w:val="006266F1"/>
    <w:rsid w:val="0062696C"/>
    <w:rsid w:val="00637725"/>
    <w:rsid w:val="00654DD3"/>
    <w:rsid w:val="00657D3F"/>
    <w:rsid w:val="006600E7"/>
    <w:rsid w:val="00663304"/>
    <w:rsid w:val="006750B7"/>
    <w:rsid w:val="0068247F"/>
    <w:rsid w:val="00692104"/>
    <w:rsid w:val="00696EB4"/>
    <w:rsid w:val="006A605B"/>
    <w:rsid w:val="006B4365"/>
    <w:rsid w:val="006B6E52"/>
    <w:rsid w:val="006C2C7E"/>
    <w:rsid w:val="006D5753"/>
    <w:rsid w:val="006F186E"/>
    <w:rsid w:val="007103A6"/>
    <w:rsid w:val="007502D8"/>
    <w:rsid w:val="007607ED"/>
    <w:rsid w:val="00763223"/>
    <w:rsid w:val="00763A29"/>
    <w:rsid w:val="007651BE"/>
    <w:rsid w:val="007674E3"/>
    <w:rsid w:val="007B0F55"/>
    <w:rsid w:val="007D5F37"/>
    <w:rsid w:val="007E4FFC"/>
    <w:rsid w:val="007F012B"/>
    <w:rsid w:val="007F1A27"/>
    <w:rsid w:val="007F5EF4"/>
    <w:rsid w:val="007F63DD"/>
    <w:rsid w:val="008129D5"/>
    <w:rsid w:val="00821C71"/>
    <w:rsid w:val="00832C30"/>
    <w:rsid w:val="008376A8"/>
    <w:rsid w:val="00850EAC"/>
    <w:rsid w:val="00855072"/>
    <w:rsid w:val="0088285C"/>
    <w:rsid w:val="00883274"/>
    <w:rsid w:val="00897BBB"/>
    <w:rsid w:val="008A006C"/>
    <w:rsid w:val="008A2780"/>
    <w:rsid w:val="008A5B4F"/>
    <w:rsid w:val="008B1AB8"/>
    <w:rsid w:val="008C7ABC"/>
    <w:rsid w:val="008D24A1"/>
    <w:rsid w:val="008D6EED"/>
    <w:rsid w:val="008F712A"/>
    <w:rsid w:val="00902ABF"/>
    <w:rsid w:val="009144DB"/>
    <w:rsid w:val="009336CD"/>
    <w:rsid w:val="00940A0B"/>
    <w:rsid w:val="00962928"/>
    <w:rsid w:val="009643CC"/>
    <w:rsid w:val="009A4ADC"/>
    <w:rsid w:val="009A7972"/>
    <w:rsid w:val="009B61DF"/>
    <w:rsid w:val="009D4027"/>
    <w:rsid w:val="009D431D"/>
    <w:rsid w:val="009D4FA0"/>
    <w:rsid w:val="009F6745"/>
    <w:rsid w:val="00A20EE9"/>
    <w:rsid w:val="00A43CA1"/>
    <w:rsid w:val="00A47095"/>
    <w:rsid w:val="00A55976"/>
    <w:rsid w:val="00A575B5"/>
    <w:rsid w:val="00A6480D"/>
    <w:rsid w:val="00A812A7"/>
    <w:rsid w:val="00A8679E"/>
    <w:rsid w:val="00AB018F"/>
    <w:rsid w:val="00AB2B47"/>
    <w:rsid w:val="00AE1B09"/>
    <w:rsid w:val="00AE1B28"/>
    <w:rsid w:val="00AE4FBB"/>
    <w:rsid w:val="00AF5EFD"/>
    <w:rsid w:val="00B20B90"/>
    <w:rsid w:val="00B20F88"/>
    <w:rsid w:val="00B34679"/>
    <w:rsid w:val="00B53CD9"/>
    <w:rsid w:val="00B74C20"/>
    <w:rsid w:val="00B8264E"/>
    <w:rsid w:val="00BC14C2"/>
    <w:rsid w:val="00BC26F5"/>
    <w:rsid w:val="00BD79B0"/>
    <w:rsid w:val="00BE5C0F"/>
    <w:rsid w:val="00BF5437"/>
    <w:rsid w:val="00C0762A"/>
    <w:rsid w:val="00C1106C"/>
    <w:rsid w:val="00C1158A"/>
    <w:rsid w:val="00C17878"/>
    <w:rsid w:val="00C2383C"/>
    <w:rsid w:val="00C43633"/>
    <w:rsid w:val="00C44E9B"/>
    <w:rsid w:val="00C46932"/>
    <w:rsid w:val="00C503AD"/>
    <w:rsid w:val="00C50D20"/>
    <w:rsid w:val="00C65953"/>
    <w:rsid w:val="00C6740D"/>
    <w:rsid w:val="00C754AD"/>
    <w:rsid w:val="00C8107C"/>
    <w:rsid w:val="00C8167F"/>
    <w:rsid w:val="00C87D9D"/>
    <w:rsid w:val="00CA1B2E"/>
    <w:rsid w:val="00CA6CAF"/>
    <w:rsid w:val="00CB1032"/>
    <w:rsid w:val="00CB2C90"/>
    <w:rsid w:val="00CD39CC"/>
    <w:rsid w:val="00CD65A3"/>
    <w:rsid w:val="00D0667B"/>
    <w:rsid w:val="00D12C42"/>
    <w:rsid w:val="00D376FE"/>
    <w:rsid w:val="00D5004F"/>
    <w:rsid w:val="00D55E03"/>
    <w:rsid w:val="00D6313C"/>
    <w:rsid w:val="00D64893"/>
    <w:rsid w:val="00D7645B"/>
    <w:rsid w:val="00DB781F"/>
    <w:rsid w:val="00DC7FBA"/>
    <w:rsid w:val="00DE0EF6"/>
    <w:rsid w:val="00DE1E02"/>
    <w:rsid w:val="00E51FA0"/>
    <w:rsid w:val="00E56A0F"/>
    <w:rsid w:val="00E602AA"/>
    <w:rsid w:val="00E60FA7"/>
    <w:rsid w:val="00E64E45"/>
    <w:rsid w:val="00E9246F"/>
    <w:rsid w:val="00E92476"/>
    <w:rsid w:val="00EE0762"/>
    <w:rsid w:val="00F11BFD"/>
    <w:rsid w:val="00F41C27"/>
    <w:rsid w:val="00F44A20"/>
    <w:rsid w:val="00F5147B"/>
    <w:rsid w:val="00F5292E"/>
    <w:rsid w:val="00F60F30"/>
    <w:rsid w:val="00F83DB2"/>
    <w:rsid w:val="00F85DE6"/>
    <w:rsid w:val="00F86A88"/>
    <w:rsid w:val="00FC11C4"/>
    <w:rsid w:val="00FD0CC1"/>
    <w:rsid w:val="00FD3B61"/>
    <w:rsid w:val="00FD4AA7"/>
    <w:rsid w:val="00FE067E"/>
    <w:rsid w:val="00FE5E3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hapeDefaults>
    <o:shapedefaults v:ext="edit" spidmax="1318"/>
    <o:shapelayout v:ext="edit">
      <o:idmap v:ext="edit" data="1"/>
    </o:shapelayout>
  </w:shapeDefaults>
  <w:decimalSymbol w:val="."/>
  <w:listSeparator w:val=","/>
  <w15:docId w15:val="{CA4C437A-00C5-47FB-A452-E45AD27447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6313C"/>
  </w:style>
  <w:style w:type="paragraph" w:styleId="Heading1">
    <w:name w:val="heading 1"/>
    <w:basedOn w:val="Normal"/>
    <w:next w:val="Normal"/>
    <w:link w:val="Heading1Char"/>
    <w:uiPriority w:val="9"/>
    <w:qFormat/>
    <w:rsid w:val="00883274"/>
    <w:pPr>
      <w:keepNext/>
      <w:tabs>
        <w:tab w:val="num" w:pos="720"/>
      </w:tabs>
      <w:spacing w:before="240" w:after="60"/>
      <w:ind w:left="720" w:hanging="720"/>
      <w:outlineLvl w:val="0"/>
    </w:pPr>
    <w:rPr>
      <w:rFonts w:asciiTheme="majorHAnsi" w:eastAsiaTheme="majorEastAsia" w:hAnsiTheme="majorHAnsi" w:cstheme="majorBidi"/>
      <w:b/>
      <w:bCs/>
      <w:kern w:val="32"/>
      <w:sz w:val="32"/>
      <w:szCs w:val="32"/>
    </w:rPr>
  </w:style>
  <w:style w:type="paragraph" w:styleId="Heading2">
    <w:name w:val="heading 2"/>
    <w:basedOn w:val="Normal"/>
    <w:next w:val="Normal"/>
    <w:link w:val="Heading2Char"/>
    <w:uiPriority w:val="9"/>
    <w:semiHidden/>
    <w:unhideWhenUsed/>
    <w:qFormat/>
    <w:rsid w:val="00883274"/>
    <w:pPr>
      <w:keepNext/>
      <w:tabs>
        <w:tab w:val="num" w:pos="1440"/>
      </w:tabs>
      <w:spacing w:before="240" w:after="60"/>
      <w:ind w:left="1440" w:hanging="720"/>
      <w:outlineLvl w:val="1"/>
    </w:pPr>
    <w:rPr>
      <w:rFonts w:asciiTheme="majorHAnsi" w:eastAsiaTheme="majorEastAsia" w:hAnsiTheme="majorHAnsi" w:cstheme="majorBidi"/>
      <w:b/>
      <w:bCs/>
      <w:i/>
      <w:iCs/>
      <w:sz w:val="28"/>
      <w:szCs w:val="28"/>
    </w:rPr>
  </w:style>
  <w:style w:type="paragraph" w:styleId="Heading3">
    <w:name w:val="heading 3"/>
    <w:basedOn w:val="Normal"/>
    <w:next w:val="Normal"/>
    <w:link w:val="Heading3Char"/>
    <w:uiPriority w:val="9"/>
    <w:semiHidden/>
    <w:unhideWhenUsed/>
    <w:qFormat/>
    <w:rsid w:val="00883274"/>
    <w:pPr>
      <w:keepNext/>
      <w:tabs>
        <w:tab w:val="num" w:pos="2160"/>
      </w:tabs>
      <w:spacing w:before="240" w:after="60"/>
      <w:ind w:left="2160" w:hanging="720"/>
      <w:outlineLvl w:val="2"/>
    </w:pPr>
    <w:rPr>
      <w:rFonts w:asciiTheme="majorHAnsi" w:eastAsiaTheme="majorEastAsia" w:hAnsiTheme="majorHAnsi" w:cstheme="majorBidi"/>
      <w:b/>
      <w:bCs/>
      <w:sz w:val="26"/>
      <w:szCs w:val="26"/>
    </w:rPr>
  </w:style>
  <w:style w:type="paragraph" w:styleId="Heading4">
    <w:name w:val="heading 4"/>
    <w:basedOn w:val="Normal"/>
    <w:next w:val="Normal"/>
    <w:link w:val="Heading4Char"/>
    <w:uiPriority w:val="9"/>
    <w:semiHidden/>
    <w:unhideWhenUsed/>
    <w:qFormat/>
    <w:rsid w:val="00883274"/>
    <w:pPr>
      <w:keepNext/>
      <w:tabs>
        <w:tab w:val="num" w:pos="2880"/>
      </w:tabs>
      <w:spacing w:before="240" w:after="60"/>
      <w:ind w:left="2880" w:hanging="720"/>
      <w:outlineLvl w:val="3"/>
    </w:pPr>
    <w:rPr>
      <w:rFonts w:asciiTheme="minorHAnsi" w:eastAsiaTheme="minorEastAsia" w:hAnsiTheme="minorHAnsi" w:cstheme="minorBidi"/>
      <w:b/>
      <w:bCs/>
      <w:sz w:val="28"/>
      <w:szCs w:val="28"/>
    </w:rPr>
  </w:style>
  <w:style w:type="paragraph" w:styleId="Heading5">
    <w:name w:val="heading 5"/>
    <w:basedOn w:val="Normal"/>
    <w:next w:val="Normal"/>
    <w:link w:val="Heading5Char"/>
    <w:uiPriority w:val="9"/>
    <w:semiHidden/>
    <w:unhideWhenUsed/>
    <w:qFormat/>
    <w:rsid w:val="00883274"/>
    <w:pPr>
      <w:tabs>
        <w:tab w:val="num" w:pos="3600"/>
      </w:tabs>
      <w:spacing w:before="240" w:after="60"/>
      <w:ind w:left="3600" w:hanging="720"/>
      <w:outlineLvl w:val="4"/>
    </w:pPr>
    <w:rPr>
      <w:rFonts w:asciiTheme="minorHAnsi" w:eastAsiaTheme="minorEastAsia" w:hAnsiTheme="minorHAnsi" w:cstheme="minorBidi"/>
      <w:b/>
      <w:bCs/>
      <w:i/>
      <w:iCs/>
      <w:sz w:val="26"/>
      <w:szCs w:val="26"/>
    </w:rPr>
  </w:style>
  <w:style w:type="paragraph" w:styleId="Heading6">
    <w:name w:val="heading 6"/>
    <w:basedOn w:val="Normal"/>
    <w:next w:val="Normal"/>
    <w:link w:val="Heading6Char"/>
    <w:qFormat/>
    <w:rsid w:val="00883274"/>
    <w:pPr>
      <w:tabs>
        <w:tab w:val="num" w:pos="4320"/>
      </w:tabs>
      <w:spacing w:before="240" w:after="60"/>
      <w:ind w:left="4320" w:hanging="720"/>
      <w:outlineLvl w:val="5"/>
    </w:pPr>
    <w:rPr>
      <w:b/>
      <w:bCs/>
      <w:sz w:val="22"/>
      <w:szCs w:val="22"/>
    </w:rPr>
  </w:style>
  <w:style w:type="paragraph" w:styleId="Heading7">
    <w:name w:val="heading 7"/>
    <w:basedOn w:val="Normal"/>
    <w:next w:val="Normal"/>
    <w:link w:val="Heading7Char"/>
    <w:uiPriority w:val="9"/>
    <w:semiHidden/>
    <w:unhideWhenUsed/>
    <w:qFormat/>
    <w:rsid w:val="00883274"/>
    <w:pPr>
      <w:tabs>
        <w:tab w:val="num" w:pos="5040"/>
      </w:tabs>
      <w:spacing w:before="240" w:after="60"/>
      <w:ind w:left="5040" w:hanging="720"/>
      <w:outlineLvl w:val="6"/>
    </w:pPr>
    <w:rPr>
      <w:rFonts w:asciiTheme="minorHAnsi" w:eastAsiaTheme="minorEastAsia" w:hAnsiTheme="minorHAnsi" w:cstheme="minorBidi"/>
      <w:sz w:val="24"/>
      <w:szCs w:val="24"/>
    </w:rPr>
  </w:style>
  <w:style w:type="paragraph" w:styleId="Heading8">
    <w:name w:val="heading 8"/>
    <w:basedOn w:val="Normal"/>
    <w:next w:val="Normal"/>
    <w:link w:val="Heading8Char"/>
    <w:uiPriority w:val="9"/>
    <w:semiHidden/>
    <w:unhideWhenUsed/>
    <w:qFormat/>
    <w:rsid w:val="00883274"/>
    <w:pPr>
      <w:tabs>
        <w:tab w:val="num" w:pos="5760"/>
      </w:tabs>
      <w:spacing w:before="240" w:after="60"/>
      <w:ind w:left="5760" w:hanging="720"/>
      <w:outlineLvl w:val="7"/>
    </w:pPr>
    <w:rPr>
      <w:rFonts w:asciiTheme="minorHAnsi" w:eastAsiaTheme="minorEastAsia" w:hAnsiTheme="minorHAnsi" w:cstheme="minorBidi"/>
      <w:i/>
      <w:iCs/>
      <w:sz w:val="24"/>
      <w:szCs w:val="24"/>
    </w:rPr>
  </w:style>
  <w:style w:type="paragraph" w:styleId="Heading9">
    <w:name w:val="heading 9"/>
    <w:basedOn w:val="Normal"/>
    <w:next w:val="Normal"/>
    <w:link w:val="Heading9Char"/>
    <w:uiPriority w:val="9"/>
    <w:semiHidden/>
    <w:unhideWhenUsed/>
    <w:qFormat/>
    <w:rsid w:val="00883274"/>
    <w:pPr>
      <w:tabs>
        <w:tab w:val="num" w:pos="6480"/>
      </w:tabs>
      <w:spacing w:before="240" w:after="60"/>
      <w:ind w:left="6480" w:hanging="720"/>
      <w:outlineLvl w:val="8"/>
    </w:pPr>
    <w:rPr>
      <w:rFonts w:asciiTheme="majorHAnsi" w:eastAsiaTheme="majorEastAsia" w:hAnsiTheme="majorHAnsi" w:cstheme="majorBid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83274"/>
    <w:rPr>
      <w:rFonts w:asciiTheme="majorHAnsi" w:eastAsiaTheme="majorEastAsia" w:hAnsiTheme="majorHAnsi" w:cstheme="majorBidi"/>
      <w:b/>
      <w:bCs/>
      <w:kern w:val="32"/>
      <w:sz w:val="32"/>
      <w:szCs w:val="32"/>
    </w:rPr>
  </w:style>
  <w:style w:type="character" w:customStyle="1" w:styleId="Heading2Char">
    <w:name w:val="Heading 2 Char"/>
    <w:basedOn w:val="DefaultParagraphFont"/>
    <w:link w:val="Heading2"/>
    <w:uiPriority w:val="9"/>
    <w:semiHidden/>
    <w:rsid w:val="00883274"/>
    <w:rPr>
      <w:rFonts w:asciiTheme="majorHAnsi" w:eastAsiaTheme="majorEastAsia" w:hAnsiTheme="majorHAnsi" w:cstheme="majorBidi"/>
      <w:b/>
      <w:bCs/>
      <w:i/>
      <w:iCs/>
      <w:sz w:val="28"/>
      <w:szCs w:val="28"/>
    </w:rPr>
  </w:style>
  <w:style w:type="character" w:customStyle="1" w:styleId="Heading3Char">
    <w:name w:val="Heading 3 Char"/>
    <w:basedOn w:val="DefaultParagraphFont"/>
    <w:link w:val="Heading3"/>
    <w:uiPriority w:val="9"/>
    <w:semiHidden/>
    <w:rsid w:val="00883274"/>
    <w:rPr>
      <w:rFonts w:asciiTheme="majorHAnsi" w:eastAsiaTheme="majorEastAsia" w:hAnsiTheme="majorHAnsi" w:cstheme="majorBidi"/>
      <w:b/>
      <w:bCs/>
      <w:sz w:val="26"/>
      <w:szCs w:val="26"/>
    </w:rPr>
  </w:style>
  <w:style w:type="character" w:customStyle="1" w:styleId="Heading4Char">
    <w:name w:val="Heading 4 Char"/>
    <w:basedOn w:val="DefaultParagraphFont"/>
    <w:link w:val="Heading4"/>
    <w:uiPriority w:val="9"/>
    <w:semiHidden/>
    <w:rsid w:val="00883274"/>
    <w:rPr>
      <w:rFonts w:asciiTheme="minorHAnsi" w:eastAsiaTheme="minorEastAsia" w:hAnsiTheme="minorHAnsi" w:cstheme="minorBidi"/>
      <w:b/>
      <w:bCs/>
      <w:sz w:val="28"/>
      <w:szCs w:val="28"/>
    </w:rPr>
  </w:style>
  <w:style w:type="character" w:customStyle="1" w:styleId="Heading5Char">
    <w:name w:val="Heading 5 Char"/>
    <w:basedOn w:val="DefaultParagraphFont"/>
    <w:link w:val="Heading5"/>
    <w:uiPriority w:val="9"/>
    <w:semiHidden/>
    <w:rsid w:val="00883274"/>
    <w:rPr>
      <w:rFonts w:asciiTheme="minorHAnsi" w:eastAsiaTheme="minorEastAsia" w:hAnsiTheme="minorHAnsi" w:cstheme="minorBidi"/>
      <w:b/>
      <w:bCs/>
      <w:i/>
      <w:iCs/>
      <w:sz w:val="26"/>
      <w:szCs w:val="26"/>
    </w:rPr>
  </w:style>
  <w:style w:type="character" w:customStyle="1" w:styleId="Heading6Char">
    <w:name w:val="Heading 6 Char"/>
    <w:basedOn w:val="DefaultParagraphFont"/>
    <w:link w:val="Heading6"/>
    <w:rsid w:val="00883274"/>
    <w:rPr>
      <w:b/>
      <w:bCs/>
      <w:sz w:val="22"/>
      <w:szCs w:val="22"/>
    </w:rPr>
  </w:style>
  <w:style w:type="character" w:customStyle="1" w:styleId="Heading7Char">
    <w:name w:val="Heading 7 Char"/>
    <w:basedOn w:val="DefaultParagraphFont"/>
    <w:link w:val="Heading7"/>
    <w:uiPriority w:val="9"/>
    <w:semiHidden/>
    <w:rsid w:val="00883274"/>
    <w:rPr>
      <w:rFonts w:asciiTheme="minorHAnsi" w:eastAsiaTheme="minorEastAsia" w:hAnsiTheme="minorHAnsi" w:cstheme="minorBidi"/>
      <w:sz w:val="24"/>
      <w:szCs w:val="24"/>
    </w:rPr>
  </w:style>
  <w:style w:type="character" w:customStyle="1" w:styleId="Heading8Char">
    <w:name w:val="Heading 8 Char"/>
    <w:basedOn w:val="DefaultParagraphFont"/>
    <w:link w:val="Heading8"/>
    <w:uiPriority w:val="9"/>
    <w:semiHidden/>
    <w:rsid w:val="00883274"/>
    <w:rPr>
      <w:rFonts w:asciiTheme="minorHAnsi" w:eastAsiaTheme="minorEastAsia" w:hAnsiTheme="minorHAnsi" w:cstheme="minorBidi"/>
      <w:i/>
      <w:iCs/>
      <w:sz w:val="24"/>
      <w:szCs w:val="24"/>
    </w:rPr>
  </w:style>
  <w:style w:type="character" w:customStyle="1" w:styleId="Heading9Char">
    <w:name w:val="Heading 9 Char"/>
    <w:basedOn w:val="DefaultParagraphFont"/>
    <w:link w:val="Heading9"/>
    <w:uiPriority w:val="9"/>
    <w:semiHidden/>
    <w:rsid w:val="00883274"/>
    <w:rPr>
      <w:rFonts w:asciiTheme="majorHAnsi" w:eastAsiaTheme="majorEastAsia" w:hAnsiTheme="majorHAnsi" w:cstheme="majorBidi"/>
      <w:sz w:val="22"/>
      <w:szCs w:val="22"/>
    </w:rPr>
  </w:style>
  <w:style w:type="paragraph" w:styleId="PlainText">
    <w:name w:val="Plain Text"/>
    <w:basedOn w:val="Normal"/>
    <w:link w:val="PlainTextChar"/>
    <w:rsid w:val="00E51FA0"/>
    <w:rPr>
      <w:rFonts w:ascii="Courier New" w:hAnsi="Courier New" w:cs="Courier New"/>
    </w:rPr>
  </w:style>
  <w:style w:type="character" w:customStyle="1" w:styleId="PlainTextChar">
    <w:name w:val="Plain Text Char"/>
    <w:basedOn w:val="DefaultParagraphFont"/>
    <w:link w:val="PlainText"/>
    <w:rsid w:val="00E51FA0"/>
    <w:rPr>
      <w:rFonts w:ascii="Courier New" w:hAnsi="Courier New" w:cs="Courier New"/>
    </w:rPr>
  </w:style>
  <w:style w:type="paragraph" w:styleId="Caption">
    <w:name w:val="caption"/>
    <w:basedOn w:val="Normal"/>
    <w:next w:val="Normal"/>
    <w:qFormat/>
    <w:rsid w:val="00E51FA0"/>
    <w:pPr>
      <w:spacing w:before="120" w:after="120"/>
    </w:pPr>
    <w:rPr>
      <w:b/>
      <w:bCs/>
    </w:rPr>
  </w:style>
  <w:style w:type="paragraph" w:styleId="BalloonText">
    <w:name w:val="Balloon Text"/>
    <w:basedOn w:val="Normal"/>
    <w:link w:val="BalloonTextChar"/>
    <w:uiPriority w:val="99"/>
    <w:semiHidden/>
    <w:unhideWhenUsed/>
    <w:rsid w:val="00413672"/>
    <w:rPr>
      <w:rFonts w:ascii="Tahoma" w:hAnsi="Tahoma" w:cs="Tahoma"/>
      <w:sz w:val="16"/>
      <w:szCs w:val="16"/>
    </w:rPr>
  </w:style>
  <w:style w:type="character" w:customStyle="1" w:styleId="BalloonTextChar">
    <w:name w:val="Balloon Text Char"/>
    <w:basedOn w:val="DefaultParagraphFont"/>
    <w:link w:val="BalloonText"/>
    <w:uiPriority w:val="99"/>
    <w:semiHidden/>
    <w:rsid w:val="00413672"/>
    <w:rPr>
      <w:rFonts w:ascii="Tahoma" w:hAnsi="Tahoma" w:cs="Tahoma"/>
      <w:sz w:val="16"/>
      <w:szCs w:val="16"/>
    </w:rPr>
  </w:style>
  <w:style w:type="table" w:styleId="TableGrid">
    <w:name w:val="Table Grid"/>
    <w:basedOn w:val="TableNormal"/>
    <w:rsid w:val="00C50D2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68247F"/>
    <w:pPr>
      <w:tabs>
        <w:tab w:val="center" w:pos="4320"/>
        <w:tab w:val="right" w:pos="8640"/>
      </w:tabs>
    </w:pPr>
    <w:rPr>
      <w:sz w:val="24"/>
      <w:szCs w:val="24"/>
    </w:rPr>
  </w:style>
  <w:style w:type="character" w:customStyle="1" w:styleId="HeaderChar">
    <w:name w:val="Header Char"/>
    <w:basedOn w:val="DefaultParagraphFont"/>
    <w:link w:val="Header"/>
    <w:rsid w:val="0068247F"/>
    <w:rPr>
      <w:sz w:val="24"/>
      <w:szCs w:val="24"/>
    </w:rPr>
  </w:style>
  <w:style w:type="paragraph" w:styleId="NoSpacing">
    <w:name w:val="No Spacing"/>
    <w:link w:val="NoSpacingChar"/>
    <w:uiPriority w:val="1"/>
    <w:qFormat/>
    <w:rsid w:val="005D2207"/>
    <w:rPr>
      <w:rFonts w:ascii="Calibri" w:eastAsia="Calibri" w:hAnsi="Calibri"/>
      <w:sz w:val="22"/>
      <w:szCs w:val="22"/>
    </w:rPr>
  </w:style>
  <w:style w:type="character" w:customStyle="1" w:styleId="NoSpacingChar">
    <w:name w:val="No Spacing Char"/>
    <w:link w:val="NoSpacing"/>
    <w:uiPriority w:val="1"/>
    <w:locked/>
    <w:rsid w:val="005D2207"/>
    <w:rPr>
      <w:rFonts w:ascii="Calibri" w:eastAsia="Calibri" w:hAnsi="Calibri"/>
      <w:sz w:val="22"/>
      <w:szCs w:val="22"/>
    </w:rPr>
  </w:style>
  <w:style w:type="paragraph" w:styleId="ListParagraph">
    <w:name w:val="List Paragraph"/>
    <w:basedOn w:val="Normal"/>
    <w:uiPriority w:val="34"/>
    <w:qFormat/>
    <w:rsid w:val="00C17878"/>
    <w:pPr>
      <w:ind w:left="720"/>
      <w:contextualSpacing/>
    </w:pPr>
  </w:style>
  <w:style w:type="paragraph" w:styleId="Footer">
    <w:name w:val="footer"/>
    <w:basedOn w:val="Normal"/>
    <w:link w:val="FooterChar"/>
    <w:uiPriority w:val="99"/>
    <w:unhideWhenUsed/>
    <w:rsid w:val="00CB1032"/>
    <w:pPr>
      <w:tabs>
        <w:tab w:val="center" w:pos="4680"/>
        <w:tab w:val="right" w:pos="9360"/>
      </w:tabs>
    </w:pPr>
  </w:style>
  <w:style w:type="character" w:customStyle="1" w:styleId="FooterChar">
    <w:name w:val="Footer Char"/>
    <w:basedOn w:val="DefaultParagraphFont"/>
    <w:link w:val="Footer"/>
    <w:uiPriority w:val="99"/>
    <w:rsid w:val="00CB1032"/>
  </w:style>
  <w:style w:type="paragraph" w:styleId="NormalWeb">
    <w:name w:val="Normal (Web)"/>
    <w:basedOn w:val="Normal"/>
    <w:uiPriority w:val="99"/>
    <w:semiHidden/>
    <w:unhideWhenUsed/>
    <w:rsid w:val="00F85DE6"/>
    <w:pPr>
      <w:spacing w:after="200" w:line="276" w:lineRule="auto"/>
    </w:pPr>
    <w:rPr>
      <w:rFonts w:eastAsiaTheme="minorEastAsia"/>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3.bin"/><Relationship Id="rId18" Type="http://schemas.openxmlformats.org/officeDocument/2006/relationships/image" Target="media/image8.png"/><Relationship Id="rId26" Type="http://schemas.openxmlformats.org/officeDocument/2006/relationships/oleObject" Target="embeddings/oleObject6.bin"/><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wmf"/><Relationship Id="rId34" Type="http://schemas.openxmlformats.org/officeDocument/2006/relationships/image" Target="media/image18.wmf"/><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image" Target="media/image7.png"/><Relationship Id="rId25" Type="http://schemas.openxmlformats.org/officeDocument/2006/relationships/image" Target="media/image13.emf"/><Relationship Id="rId33" Type="http://schemas.openxmlformats.org/officeDocument/2006/relationships/oleObject" Target="embeddings/oleObject9.bin"/><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oleObject" Target="embeddings/oleObject4.bin"/><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2.png"/><Relationship Id="rId32" Type="http://schemas.openxmlformats.org/officeDocument/2006/relationships/image" Target="media/image17.wmf"/><Relationship Id="rId37" Type="http://schemas.openxmlformats.org/officeDocument/2006/relationships/footer" Target="footer2.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jpeg"/><Relationship Id="rId28" Type="http://schemas.openxmlformats.org/officeDocument/2006/relationships/image" Target="media/image15.wmf"/><Relationship Id="rId36" Type="http://schemas.openxmlformats.org/officeDocument/2006/relationships/footer" Target="footer1.xml"/><Relationship Id="rId10" Type="http://schemas.openxmlformats.org/officeDocument/2006/relationships/image" Target="media/image2.wmf"/><Relationship Id="rId19" Type="http://schemas.openxmlformats.org/officeDocument/2006/relationships/image" Target="media/image9.wmf"/><Relationship Id="rId31" Type="http://schemas.openxmlformats.org/officeDocument/2006/relationships/oleObject" Target="embeddings/oleObject8.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oleObject" Target="embeddings/oleObject5.bin"/><Relationship Id="rId27" Type="http://schemas.openxmlformats.org/officeDocument/2006/relationships/image" Target="media/image14.png"/><Relationship Id="rId30" Type="http://schemas.openxmlformats.org/officeDocument/2006/relationships/image" Target="media/image16.wmf"/><Relationship Id="rId35" Type="http://schemas.openxmlformats.org/officeDocument/2006/relationships/oleObject" Target="embeddings/oleObject1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D5E838-BAA7-406C-A14E-951D5F2D70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0</TotalTime>
  <Pages>13</Pages>
  <Words>1462</Words>
  <Characters>8338</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dc:creator>
  <cp:lastModifiedBy>User</cp:lastModifiedBy>
  <cp:revision>95</cp:revision>
  <cp:lastPrinted>2020-03-05T16:59:00Z</cp:lastPrinted>
  <dcterms:created xsi:type="dcterms:W3CDTF">2020-03-04T15:45:00Z</dcterms:created>
  <dcterms:modified xsi:type="dcterms:W3CDTF">2020-12-29T14:37:00Z</dcterms:modified>
</cp:coreProperties>
</file>